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r>
        <w:t>JS</w:t>
      </w:r>
      <w:r w:rsidR="00F808B3" w:rsidRPr="00F808B3">
        <w:t>Geofencing</w:t>
      </w:r>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111802925"/>
      <w:r>
        <w:lastRenderedPageBreak/>
        <w:t>Versions</w:t>
      </w:r>
      <w:bookmarkEnd w:id="0"/>
    </w:p>
    <w:tbl>
      <w:tblPr>
        <w:tblStyle w:val="TableauListe2"/>
        <w:tblW w:w="0" w:type="auto"/>
        <w:tblInd w:w="0" w:type="dxa"/>
        <w:tblLayout w:type="fixed"/>
        <w:tblLook w:val="04A0" w:firstRow="1" w:lastRow="0" w:firstColumn="1" w:lastColumn="0" w:noHBand="0" w:noVBand="1"/>
      </w:tblPr>
      <w:tblGrid>
        <w:gridCol w:w="1628"/>
        <w:gridCol w:w="1633"/>
        <w:gridCol w:w="914"/>
        <w:gridCol w:w="4131"/>
      </w:tblGrid>
      <w:tr w:rsidR="00D75E96" w14:paraId="041892EE" w14:textId="77777777" w:rsidTr="00842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633"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914"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31"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3DC96E9B" w14:textId="07B1B828" w:rsidR="00D75E96" w:rsidRDefault="00D75E96" w:rsidP="00C64CD9">
            <w:r>
              <w:t>10/0</w:t>
            </w:r>
            <w:r w:rsidR="00236E08">
              <w:t>2</w:t>
            </w:r>
            <w:r>
              <w:t>/2021</w:t>
            </w:r>
          </w:p>
        </w:tc>
        <w:tc>
          <w:tcPr>
            <w:tcW w:w="1633" w:type="dxa"/>
            <w:tcBorders>
              <w:top w:val="single" w:sz="4" w:space="0" w:color="666666" w:themeColor="text1" w:themeTint="99"/>
              <w:left w:val="nil"/>
              <w:bottom w:val="single" w:sz="4" w:space="0" w:color="666666" w:themeColor="text1" w:themeTint="99"/>
              <w:right w:val="nil"/>
            </w:tcBorders>
            <w:hideMark/>
          </w:tcPr>
          <w:p w14:paraId="73A50859" w14:textId="73AD0BB6" w:rsidR="00D75E96" w:rsidRDefault="00D75E96" w:rsidP="00C64CD9">
            <w:pPr>
              <w:cnfStyle w:val="000000100000" w:firstRow="0" w:lastRow="0" w:firstColumn="0" w:lastColumn="0" w:oddVBand="0" w:evenVBand="0" w:oddHBand="1"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31"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633" w:type="dxa"/>
            <w:tcBorders>
              <w:top w:val="single" w:sz="4" w:space="0" w:color="666666" w:themeColor="text1" w:themeTint="99"/>
              <w:left w:val="nil"/>
              <w:bottom w:val="single" w:sz="4" w:space="0" w:color="666666" w:themeColor="text1" w:themeTint="99"/>
              <w:right w:val="nil"/>
            </w:tcBorders>
          </w:tcPr>
          <w:p w14:paraId="30C7A9FA" w14:textId="77777777" w:rsidR="00842730" w:rsidRDefault="00D75E96" w:rsidP="00C64CD9">
            <w:pPr>
              <w:cnfStyle w:val="000000000000" w:firstRow="0" w:lastRow="0" w:firstColumn="0" w:lastColumn="0" w:oddVBand="0" w:evenVBand="0" w:oddHBand="0" w:evenHBand="0" w:firstRowFirstColumn="0" w:firstRowLastColumn="0" w:lastRowFirstColumn="0" w:lastRowLastColumn="0"/>
            </w:pPr>
            <w:r w:rsidRPr="003F6325">
              <w:t>G</w:t>
            </w:r>
            <w:r w:rsidR="00842730">
              <w:t xml:space="preserve"> </w:t>
            </w:r>
            <w:r w:rsidRPr="003F6325">
              <w:t>Pelletier</w:t>
            </w:r>
          </w:p>
          <w:p w14:paraId="69765C93" w14:textId="76D0B176" w:rsidR="00D75E96" w:rsidRDefault="00842730" w:rsidP="00C64CD9">
            <w:pPr>
              <w:cnfStyle w:val="000000000000" w:firstRow="0" w:lastRow="0" w:firstColumn="0" w:lastColumn="0" w:oddVBand="0" w:evenVBand="0" w:oddHBand="0" w:evenHBand="0" w:firstRowFirstColumn="0" w:firstRowLastColumn="0" w:lastRowFirstColumn="0" w:lastRowLastColumn="0"/>
            </w:pPr>
            <w:r>
              <w:t>G Deroy</w:t>
            </w:r>
          </w:p>
        </w:tc>
        <w:tc>
          <w:tcPr>
            <w:tcW w:w="914"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31"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633" w:type="dxa"/>
            <w:tcBorders>
              <w:top w:val="single" w:sz="4" w:space="0" w:color="666666" w:themeColor="text1" w:themeTint="99"/>
              <w:left w:val="nil"/>
              <w:bottom w:val="single" w:sz="4" w:space="0" w:color="666666" w:themeColor="text1" w:themeTint="99"/>
              <w:right w:val="nil"/>
            </w:tcBorders>
          </w:tcPr>
          <w:p w14:paraId="35ADE94E" w14:textId="77777777" w:rsidR="00842730" w:rsidRDefault="002E6E42"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w:t>
            </w:r>
            <w:r w:rsidR="00842730">
              <w:rPr>
                <w:lang w:val="fr-FR"/>
              </w:rPr>
              <w:t xml:space="preserve"> </w:t>
            </w:r>
            <w:r w:rsidRPr="00842730">
              <w:rPr>
                <w:lang w:val="fr-FR"/>
              </w:rPr>
              <w:t>Pelletier</w:t>
            </w:r>
          </w:p>
          <w:p w14:paraId="48020574" w14:textId="6F4162DB" w:rsidR="002E6E42"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 Deroy</w:t>
            </w:r>
          </w:p>
          <w:p w14:paraId="1AAE7DA1" w14:textId="277A74E7" w:rsidR="00842730"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C</w:t>
            </w:r>
            <w:r>
              <w:rPr>
                <w:lang w:val="fr-FR"/>
              </w:rPr>
              <w:t xml:space="preserve"> Longeany</w:t>
            </w:r>
          </w:p>
        </w:tc>
        <w:tc>
          <w:tcPr>
            <w:tcW w:w="914"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31"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r w:rsidR="00842730" w14:paraId="264BAE67" w14:textId="77777777" w:rsidTr="003D0F74">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37F09209" w14:textId="4C72083E" w:rsidR="00842730" w:rsidRDefault="00842730" w:rsidP="003D0F74">
            <w:r>
              <w:t>18/05/2021</w:t>
            </w:r>
          </w:p>
        </w:tc>
        <w:tc>
          <w:tcPr>
            <w:tcW w:w="1633" w:type="dxa"/>
            <w:tcBorders>
              <w:top w:val="single" w:sz="4" w:space="0" w:color="666666" w:themeColor="text1" w:themeTint="99"/>
              <w:left w:val="nil"/>
              <w:bottom w:val="single" w:sz="4" w:space="0" w:color="666666" w:themeColor="text1" w:themeTint="99"/>
              <w:right w:val="nil"/>
            </w:tcBorders>
          </w:tcPr>
          <w:p w14:paraId="231F31B9" w14:textId="0E48EA2D" w:rsidR="00842730" w:rsidRPr="003F6325" w:rsidRDefault="00842730" w:rsidP="003D0F74">
            <w:pPr>
              <w:cnfStyle w:val="000000000000" w:firstRow="0" w:lastRow="0" w:firstColumn="0" w:lastColumn="0" w:oddVBand="0" w:evenVBand="0" w:oddHBand="0" w:evenHBand="0" w:firstRowFirstColumn="0" w:firstRowLastColumn="0" w:lastRowFirstColumn="0" w:lastRowLastColumn="0"/>
            </w:pPr>
            <w:r>
              <w:t xml:space="preserve">G </w:t>
            </w:r>
            <w:r>
              <w:rPr>
                <w:lang w:val="fr-FR"/>
              </w:rPr>
              <w:t>Longeany</w:t>
            </w:r>
          </w:p>
        </w:tc>
        <w:tc>
          <w:tcPr>
            <w:tcW w:w="914" w:type="dxa"/>
            <w:tcBorders>
              <w:top w:val="single" w:sz="4" w:space="0" w:color="666666" w:themeColor="text1" w:themeTint="99"/>
              <w:left w:val="nil"/>
              <w:bottom w:val="single" w:sz="4" w:space="0" w:color="666666" w:themeColor="text1" w:themeTint="99"/>
              <w:right w:val="nil"/>
            </w:tcBorders>
          </w:tcPr>
          <w:p w14:paraId="7EC3407F"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0.4</w:t>
            </w:r>
          </w:p>
        </w:tc>
        <w:tc>
          <w:tcPr>
            <w:tcW w:w="4131" w:type="dxa"/>
            <w:tcBorders>
              <w:top w:val="single" w:sz="4" w:space="0" w:color="666666" w:themeColor="text1" w:themeTint="99"/>
              <w:left w:val="nil"/>
              <w:bottom w:val="single" w:sz="4" w:space="0" w:color="666666" w:themeColor="text1" w:themeTint="99"/>
              <w:right w:val="nil"/>
            </w:tcBorders>
          </w:tcPr>
          <w:p w14:paraId="238E547B"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Add-on</w:t>
            </w:r>
          </w:p>
        </w:tc>
      </w:tr>
      <w:tr w:rsidR="00842730" w14:paraId="5439A4BF" w14:textId="77777777" w:rsidTr="003D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06E7657" w14:textId="2A266E07" w:rsidR="00842730" w:rsidRDefault="00842730" w:rsidP="003D0F74">
            <w:r>
              <w:t>21/09/2021</w:t>
            </w:r>
          </w:p>
        </w:tc>
        <w:tc>
          <w:tcPr>
            <w:tcW w:w="1633" w:type="dxa"/>
            <w:tcBorders>
              <w:top w:val="single" w:sz="4" w:space="0" w:color="666666" w:themeColor="text1" w:themeTint="99"/>
              <w:left w:val="nil"/>
              <w:bottom w:val="single" w:sz="4" w:space="0" w:color="666666" w:themeColor="text1" w:themeTint="99"/>
              <w:right w:val="nil"/>
            </w:tcBorders>
          </w:tcPr>
          <w:p w14:paraId="68BEC809" w14:textId="511ED86A" w:rsidR="00842730" w:rsidRPr="00842730" w:rsidRDefault="00842730" w:rsidP="003D0F74">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 Deroy</w:t>
            </w:r>
          </w:p>
        </w:tc>
        <w:tc>
          <w:tcPr>
            <w:tcW w:w="914" w:type="dxa"/>
            <w:tcBorders>
              <w:top w:val="single" w:sz="4" w:space="0" w:color="666666" w:themeColor="text1" w:themeTint="99"/>
              <w:left w:val="nil"/>
              <w:bottom w:val="single" w:sz="4" w:space="0" w:color="666666" w:themeColor="text1" w:themeTint="99"/>
              <w:right w:val="nil"/>
            </w:tcBorders>
          </w:tcPr>
          <w:p w14:paraId="7A0CF8B4" w14:textId="0DEF18C8" w:rsidR="00842730" w:rsidRDefault="00842730" w:rsidP="003D0F74">
            <w:pPr>
              <w:cnfStyle w:val="000000100000" w:firstRow="0" w:lastRow="0" w:firstColumn="0" w:lastColumn="0" w:oddVBand="0" w:evenVBand="0" w:oddHBand="1" w:evenHBand="0" w:firstRowFirstColumn="0" w:firstRowLastColumn="0" w:lastRowFirstColumn="0" w:lastRowLastColumn="0"/>
            </w:pPr>
            <w:r>
              <w:t>0.5</w:t>
            </w:r>
          </w:p>
        </w:tc>
        <w:tc>
          <w:tcPr>
            <w:tcW w:w="4131" w:type="dxa"/>
            <w:tcBorders>
              <w:top w:val="single" w:sz="4" w:space="0" w:color="666666" w:themeColor="text1" w:themeTint="99"/>
              <w:left w:val="nil"/>
              <w:bottom w:val="single" w:sz="4" w:space="0" w:color="666666" w:themeColor="text1" w:themeTint="99"/>
              <w:right w:val="nil"/>
            </w:tcBorders>
          </w:tcPr>
          <w:p w14:paraId="5EADFFC2" w14:textId="03383E01" w:rsidR="00842730" w:rsidRDefault="00842730" w:rsidP="003D0F74">
            <w:pPr>
              <w:cnfStyle w:val="000000100000" w:firstRow="0" w:lastRow="0" w:firstColumn="0" w:lastColumn="0" w:oddVBand="0" w:evenVBand="0" w:oddHBand="1" w:evenHBand="0" w:firstRowFirstColumn="0" w:firstRowLastColumn="0" w:lastRowFirstColumn="0" w:lastRowLastColumn="0"/>
            </w:pPr>
            <w:r>
              <w:t>Update &amp; Add-on</w:t>
            </w:r>
          </w:p>
        </w:tc>
      </w:tr>
      <w:tr w:rsidR="009518C2" w14:paraId="37402A5E"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5BB1A516" w14:textId="119AB0FA" w:rsidR="009518C2" w:rsidRDefault="009518C2" w:rsidP="00C64CD9">
            <w:r>
              <w:t>18/02/2022</w:t>
            </w:r>
          </w:p>
        </w:tc>
        <w:tc>
          <w:tcPr>
            <w:tcW w:w="1633" w:type="dxa"/>
            <w:tcBorders>
              <w:top w:val="single" w:sz="4" w:space="0" w:color="666666" w:themeColor="text1" w:themeTint="99"/>
              <w:left w:val="nil"/>
              <w:bottom w:val="single" w:sz="4" w:space="0" w:color="666666" w:themeColor="text1" w:themeTint="99"/>
              <w:right w:val="nil"/>
            </w:tcBorders>
          </w:tcPr>
          <w:p w14:paraId="4917151C" w14:textId="39E3CA86" w:rsidR="009518C2" w:rsidRPr="003F6325" w:rsidRDefault="009518C2" w:rsidP="00C64CD9">
            <w:pPr>
              <w:cnfStyle w:val="000000000000" w:firstRow="0" w:lastRow="0" w:firstColumn="0" w:lastColumn="0" w:oddVBand="0" w:evenVBand="0" w:oddHBand="0"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tcPr>
          <w:p w14:paraId="1591A97E" w14:textId="7ABB63E9" w:rsidR="009518C2" w:rsidRDefault="00842730" w:rsidP="00C64CD9">
            <w:pPr>
              <w:cnfStyle w:val="000000000000" w:firstRow="0" w:lastRow="0" w:firstColumn="0" w:lastColumn="0" w:oddVBand="0" w:evenVBand="0" w:oddHBand="0" w:evenHBand="0" w:firstRowFirstColumn="0" w:firstRowLastColumn="0" w:lastRowFirstColumn="0" w:lastRowLastColumn="0"/>
            </w:pPr>
            <w:r>
              <w:t>1.0</w:t>
            </w:r>
          </w:p>
        </w:tc>
        <w:tc>
          <w:tcPr>
            <w:tcW w:w="4131" w:type="dxa"/>
            <w:tcBorders>
              <w:top w:val="single" w:sz="4" w:space="0" w:color="666666" w:themeColor="text1" w:themeTint="99"/>
              <w:left w:val="nil"/>
              <w:bottom w:val="single" w:sz="4" w:space="0" w:color="666666" w:themeColor="text1" w:themeTint="99"/>
              <w:right w:val="nil"/>
            </w:tcBorders>
          </w:tcPr>
          <w:p w14:paraId="102003D8" w14:textId="3F41AD16" w:rsidR="009518C2" w:rsidRDefault="00842730" w:rsidP="00C64CD9">
            <w:pPr>
              <w:cnfStyle w:val="000000000000" w:firstRow="0" w:lastRow="0" w:firstColumn="0" w:lastColumn="0" w:oddVBand="0" w:evenVBand="0" w:oddHBand="0" w:evenHBand="0" w:firstRowFirstColumn="0" w:firstRowLastColumn="0" w:lastRowFirstColumn="0" w:lastRowLastColumn="0"/>
            </w:pPr>
            <w:r>
              <w:t xml:space="preserve">Update &amp; </w:t>
            </w:r>
            <w:r w:rsidR="009518C2">
              <w:t>Add-on</w:t>
            </w:r>
          </w:p>
        </w:tc>
      </w:tr>
      <w:tr w:rsidR="00AF159B" w14:paraId="750C9E78"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6DC0D0F" w14:textId="326CE5CB" w:rsidR="00AF159B" w:rsidRDefault="00AF159B" w:rsidP="00AF159B">
            <w:r>
              <w:t>18/08/2022</w:t>
            </w:r>
          </w:p>
        </w:tc>
        <w:tc>
          <w:tcPr>
            <w:tcW w:w="1633" w:type="dxa"/>
            <w:tcBorders>
              <w:top w:val="single" w:sz="4" w:space="0" w:color="666666" w:themeColor="text1" w:themeTint="99"/>
              <w:left w:val="nil"/>
              <w:bottom w:val="single" w:sz="4" w:space="0" w:color="666666" w:themeColor="text1" w:themeTint="99"/>
              <w:right w:val="nil"/>
            </w:tcBorders>
          </w:tcPr>
          <w:p w14:paraId="02EDC0AF" w14:textId="4AA78CC5" w:rsidR="00AF159B" w:rsidRDefault="00AF159B" w:rsidP="00AF159B">
            <w:pPr>
              <w:cnfStyle w:val="000000100000" w:firstRow="0" w:lastRow="0" w:firstColumn="0" w:lastColumn="0" w:oddVBand="0" w:evenVBand="0" w:oddHBand="1" w:evenHBand="0" w:firstRowFirstColumn="0" w:firstRowLastColumn="0" w:lastRowFirstColumn="0" w:lastRowLastColumn="0"/>
            </w:pPr>
            <w:r>
              <w:t>G Pelletier</w:t>
            </w:r>
          </w:p>
        </w:tc>
        <w:tc>
          <w:tcPr>
            <w:tcW w:w="914" w:type="dxa"/>
            <w:tcBorders>
              <w:top w:val="single" w:sz="4" w:space="0" w:color="666666" w:themeColor="text1" w:themeTint="99"/>
              <w:left w:val="nil"/>
              <w:bottom w:val="single" w:sz="4" w:space="0" w:color="666666" w:themeColor="text1" w:themeTint="99"/>
              <w:right w:val="nil"/>
            </w:tcBorders>
          </w:tcPr>
          <w:p w14:paraId="7605B0F1" w14:textId="3B4BA574" w:rsidR="00AF159B" w:rsidRDefault="00AF159B" w:rsidP="00AF159B">
            <w:pPr>
              <w:cnfStyle w:val="000000100000" w:firstRow="0" w:lastRow="0" w:firstColumn="0" w:lastColumn="0" w:oddVBand="0" w:evenVBand="0" w:oddHBand="1" w:evenHBand="0" w:firstRowFirstColumn="0" w:firstRowLastColumn="0" w:lastRowFirstColumn="0" w:lastRowLastColumn="0"/>
            </w:pPr>
            <w:r>
              <w:t>1.1</w:t>
            </w:r>
          </w:p>
        </w:tc>
        <w:tc>
          <w:tcPr>
            <w:tcW w:w="4131" w:type="dxa"/>
            <w:tcBorders>
              <w:top w:val="single" w:sz="4" w:space="0" w:color="666666" w:themeColor="text1" w:themeTint="99"/>
              <w:left w:val="nil"/>
              <w:bottom w:val="single" w:sz="4" w:space="0" w:color="666666" w:themeColor="text1" w:themeTint="99"/>
              <w:right w:val="nil"/>
            </w:tcBorders>
          </w:tcPr>
          <w:p w14:paraId="536216AC" w14:textId="06F14B70" w:rsidR="00AF159B" w:rsidRDefault="00AF159B" w:rsidP="00AF159B">
            <w:pPr>
              <w:cnfStyle w:val="000000100000" w:firstRow="0" w:lastRow="0" w:firstColumn="0" w:lastColumn="0" w:oddVBand="0" w:evenVBand="0" w:oddHBand="1" w:evenHBand="0" w:firstRowFirstColumn="0" w:firstRowLastColumn="0" w:lastRowFirstColumn="0" w:lastRowLastColumn="0"/>
            </w:pPr>
            <w:r>
              <w:t>Update &amp; Add-on</w:t>
            </w:r>
          </w:p>
        </w:tc>
      </w:tr>
      <w:tr w:rsidR="00AF159B" w14:paraId="08E05DF5"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6041C4D" w14:textId="77777777" w:rsidR="00AF159B" w:rsidRDefault="00AF159B" w:rsidP="00AF159B"/>
        </w:tc>
        <w:tc>
          <w:tcPr>
            <w:tcW w:w="1633" w:type="dxa"/>
            <w:tcBorders>
              <w:top w:val="single" w:sz="4" w:space="0" w:color="666666" w:themeColor="text1" w:themeTint="99"/>
              <w:left w:val="nil"/>
              <w:bottom w:val="single" w:sz="4" w:space="0" w:color="666666" w:themeColor="text1" w:themeTint="99"/>
              <w:right w:val="nil"/>
            </w:tcBorders>
          </w:tcPr>
          <w:p w14:paraId="16BEAAF0"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914" w:type="dxa"/>
            <w:tcBorders>
              <w:top w:val="single" w:sz="4" w:space="0" w:color="666666" w:themeColor="text1" w:themeTint="99"/>
              <w:left w:val="nil"/>
              <w:bottom w:val="single" w:sz="4" w:space="0" w:color="666666" w:themeColor="text1" w:themeTint="99"/>
              <w:right w:val="nil"/>
            </w:tcBorders>
          </w:tcPr>
          <w:p w14:paraId="2BB0817F"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4131" w:type="dxa"/>
            <w:tcBorders>
              <w:top w:val="single" w:sz="4" w:space="0" w:color="666666" w:themeColor="text1" w:themeTint="99"/>
              <w:left w:val="nil"/>
              <w:bottom w:val="single" w:sz="4" w:space="0" w:color="666666" w:themeColor="text1" w:themeTint="99"/>
              <w:right w:val="nil"/>
            </w:tcBorders>
          </w:tcPr>
          <w:p w14:paraId="2D64A37B"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111802926"/>
      <w:r w:rsidRPr="00F808B3">
        <w:t>Abstract</w:t>
      </w:r>
      <w:bookmarkEnd w:id="1"/>
    </w:p>
    <w:p w14:paraId="5ABF2671" w14:textId="371280E4"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 xml:space="preserve">motion and GPS </w:t>
      </w:r>
      <w:r w:rsidR="00D56988">
        <w:t xml:space="preserve">3D </w:t>
      </w:r>
      <w:r>
        <w:t>navigation</w:t>
      </w:r>
      <w:r w:rsidRPr="00F808B3">
        <w:t xml:space="preserve"> environment. </w:t>
      </w:r>
      <w:r w:rsidR="00D56988">
        <w:t xml:space="preserve">Both in real world and metaverse. </w:t>
      </w:r>
      <w:r w:rsidRPr="00F808B3">
        <w:t xml:space="preserve">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111802927"/>
      <w:r>
        <w:t>Copyright notice</w:t>
      </w:r>
      <w:bookmarkEnd w:id="2"/>
    </w:p>
    <w:p w14:paraId="27B7781D" w14:textId="225D22C5" w:rsidR="00076FE7" w:rsidRDefault="00F808B3" w:rsidP="00C64CD9">
      <w:r>
        <w:t>Copyright (c) 202</w:t>
      </w:r>
      <w:r w:rsidR="00CA131D">
        <w:t>2</w:t>
      </w:r>
      <w:r>
        <w:t xml:space="preserve">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Pr="00236E08" w:rsidRDefault="00076FE7" w:rsidP="00C64CD9">
          <w:pPr>
            <w:pStyle w:val="En-ttedetabledesmatires"/>
            <w:rPr>
              <w:lang w:val="en-US"/>
            </w:rPr>
          </w:pPr>
          <w:r w:rsidRPr="00236E08">
            <w:rPr>
              <w:lang w:val="en-US"/>
            </w:rPr>
            <w:t>Table of content</w:t>
          </w:r>
        </w:p>
        <w:p w14:paraId="1BC29D6D" w14:textId="3898F4FB" w:rsidR="00D56988"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111802925" w:history="1">
            <w:r w:rsidR="00D56988" w:rsidRPr="009E366C">
              <w:rPr>
                <w:rStyle w:val="Lienhypertexte"/>
                <w:noProof/>
              </w:rPr>
              <w:t>Versions</w:t>
            </w:r>
            <w:r w:rsidR="00D56988">
              <w:rPr>
                <w:noProof/>
                <w:webHidden/>
              </w:rPr>
              <w:tab/>
            </w:r>
            <w:r w:rsidR="00D56988">
              <w:rPr>
                <w:noProof/>
                <w:webHidden/>
              </w:rPr>
              <w:fldChar w:fldCharType="begin"/>
            </w:r>
            <w:r w:rsidR="00D56988">
              <w:rPr>
                <w:noProof/>
                <w:webHidden/>
              </w:rPr>
              <w:instrText xml:space="preserve"> PAGEREF _Toc111802925 \h </w:instrText>
            </w:r>
            <w:r w:rsidR="00D56988">
              <w:rPr>
                <w:noProof/>
                <w:webHidden/>
              </w:rPr>
            </w:r>
            <w:r w:rsidR="00D56988">
              <w:rPr>
                <w:noProof/>
                <w:webHidden/>
              </w:rPr>
              <w:fldChar w:fldCharType="separate"/>
            </w:r>
            <w:r w:rsidR="00D56988">
              <w:rPr>
                <w:noProof/>
                <w:webHidden/>
              </w:rPr>
              <w:t>1</w:t>
            </w:r>
            <w:r w:rsidR="00D56988">
              <w:rPr>
                <w:noProof/>
                <w:webHidden/>
              </w:rPr>
              <w:fldChar w:fldCharType="end"/>
            </w:r>
          </w:hyperlink>
        </w:p>
        <w:p w14:paraId="141E1659" w14:textId="656A00B0"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26" w:history="1">
            <w:r w:rsidR="00D56988" w:rsidRPr="009E366C">
              <w:rPr>
                <w:rStyle w:val="Lienhypertexte"/>
                <w:noProof/>
              </w:rPr>
              <w:t>Abstract</w:t>
            </w:r>
            <w:r w:rsidR="00D56988">
              <w:rPr>
                <w:noProof/>
                <w:webHidden/>
              </w:rPr>
              <w:tab/>
            </w:r>
            <w:r w:rsidR="00D56988">
              <w:rPr>
                <w:noProof/>
                <w:webHidden/>
              </w:rPr>
              <w:fldChar w:fldCharType="begin"/>
            </w:r>
            <w:r w:rsidR="00D56988">
              <w:rPr>
                <w:noProof/>
                <w:webHidden/>
              </w:rPr>
              <w:instrText xml:space="preserve"> PAGEREF _Toc111802926 \h </w:instrText>
            </w:r>
            <w:r w:rsidR="00D56988">
              <w:rPr>
                <w:noProof/>
                <w:webHidden/>
              </w:rPr>
            </w:r>
            <w:r w:rsidR="00D56988">
              <w:rPr>
                <w:noProof/>
                <w:webHidden/>
              </w:rPr>
              <w:fldChar w:fldCharType="separate"/>
            </w:r>
            <w:r w:rsidR="00D56988">
              <w:rPr>
                <w:noProof/>
                <w:webHidden/>
              </w:rPr>
              <w:t>2</w:t>
            </w:r>
            <w:r w:rsidR="00D56988">
              <w:rPr>
                <w:noProof/>
                <w:webHidden/>
              </w:rPr>
              <w:fldChar w:fldCharType="end"/>
            </w:r>
          </w:hyperlink>
        </w:p>
        <w:p w14:paraId="614C0D33" w14:textId="7B3CF21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27" w:history="1">
            <w:r w:rsidR="00D56988" w:rsidRPr="009E366C">
              <w:rPr>
                <w:rStyle w:val="Lienhypertexte"/>
                <w:noProof/>
              </w:rPr>
              <w:t>Copyright notice</w:t>
            </w:r>
            <w:r w:rsidR="00D56988">
              <w:rPr>
                <w:noProof/>
                <w:webHidden/>
              </w:rPr>
              <w:tab/>
            </w:r>
            <w:r w:rsidR="00D56988">
              <w:rPr>
                <w:noProof/>
                <w:webHidden/>
              </w:rPr>
              <w:fldChar w:fldCharType="begin"/>
            </w:r>
            <w:r w:rsidR="00D56988">
              <w:rPr>
                <w:noProof/>
                <w:webHidden/>
              </w:rPr>
              <w:instrText xml:space="preserve"> PAGEREF _Toc111802927 \h </w:instrText>
            </w:r>
            <w:r w:rsidR="00D56988">
              <w:rPr>
                <w:noProof/>
                <w:webHidden/>
              </w:rPr>
            </w:r>
            <w:r w:rsidR="00D56988">
              <w:rPr>
                <w:noProof/>
                <w:webHidden/>
              </w:rPr>
              <w:fldChar w:fldCharType="separate"/>
            </w:r>
            <w:r w:rsidR="00D56988">
              <w:rPr>
                <w:noProof/>
                <w:webHidden/>
              </w:rPr>
              <w:t>2</w:t>
            </w:r>
            <w:r w:rsidR="00D56988">
              <w:rPr>
                <w:noProof/>
                <w:webHidden/>
              </w:rPr>
              <w:fldChar w:fldCharType="end"/>
            </w:r>
          </w:hyperlink>
        </w:p>
        <w:p w14:paraId="3DA3588F" w14:textId="351480AF"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28" w:history="1">
            <w:r w:rsidR="00D56988" w:rsidRPr="009E366C">
              <w:rPr>
                <w:rStyle w:val="Lienhypertexte"/>
                <w:noProof/>
              </w:rPr>
              <w:t>Introduction</w:t>
            </w:r>
            <w:r w:rsidR="00D56988">
              <w:rPr>
                <w:noProof/>
                <w:webHidden/>
              </w:rPr>
              <w:tab/>
            </w:r>
            <w:r w:rsidR="00D56988">
              <w:rPr>
                <w:noProof/>
                <w:webHidden/>
              </w:rPr>
              <w:fldChar w:fldCharType="begin"/>
            </w:r>
            <w:r w:rsidR="00D56988">
              <w:rPr>
                <w:noProof/>
                <w:webHidden/>
              </w:rPr>
              <w:instrText xml:space="preserve"> PAGEREF _Toc111802928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3E894988" w14:textId="741F596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29" w:history="1">
            <w:r w:rsidR="00D56988" w:rsidRPr="009E366C">
              <w:rPr>
                <w:rStyle w:val="Lienhypertexte"/>
                <w:noProof/>
              </w:rPr>
              <w:t>Notational convention</w:t>
            </w:r>
            <w:r w:rsidR="00D56988">
              <w:rPr>
                <w:noProof/>
                <w:webHidden/>
              </w:rPr>
              <w:tab/>
            </w:r>
            <w:r w:rsidR="00D56988">
              <w:rPr>
                <w:noProof/>
                <w:webHidden/>
              </w:rPr>
              <w:fldChar w:fldCharType="begin"/>
            </w:r>
            <w:r w:rsidR="00D56988">
              <w:rPr>
                <w:noProof/>
                <w:webHidden/>
              </w:rPr>
              <w:instrText xml:space="preserve"> PAGEREF _Toc111802929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33D6A93E" w14:textId="68256A7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0" w:history="1">
            <w:r w:rsidR="00D56988" w:rsidRPr="009E366C">
              <w:rPr>
                <w:rStyle w:val="Lienhypertexte"/>
                <w:noProof/>
              </w:rPr>
              <w:t>Relation to GeoJSON</w:t>
            </w:r>
            <w:r w:rsidR="00D56988">
              <w:rPr>
                <w:noProof/>
                <w:webHidden/>
              </w:rPr>
              <w:tab/>
            </w:r>
            <w:r w:rsidR="00D56988">
              <w:rPr>
                <w:noProof/>
                <w:webHidden/>
              </w:rPr>
              <w:fldChar w:fldCharType="begin"/>
            </w:r>
            <w:r w:rsidR="00D56988">
              <w:rPr>
                <w:noProof/>
                <w:webHidden/>
              </w:rPr>
              <w:instrText xml:space="preserve"> PAGEREF _Toc111802930 \h </w:instrText>
            </w:r>
            <w:r w:rsidR="00D56988">
              <w:rPr>
                <w:noProof/>
                <w:webHidden/>
              </w:rPr>
            </w:r>
            <w:r w:rsidR="00D56988">
              <w:rPr>
                <w:noProof/>
                <w:webHidden/>
              </w:rPr>
              <w:fldChar w:fldCharType="separate"/>
            </w:r>
            <w:r w:rsidR="00D56988">
              <w:rPr>
                <w:noProof/>
                <w:webHidden/>
              </w:rPr>
              <w:t>6</w:t>
            </w:r>
            <w:r w:rsidR="00D56988">
              <w:rPr>
                <w:noProof/>
                <w:webHidden/>
              </w:rPr>
              <w:fldChar w:fldCharType="end"/>
            </w:r>
          </w:hyperlink>
        </w:p>
        <w:p w14:paraId="4D278A43" w14:textId="63A24E29"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31" w:history="1">
            <w:r w:rsidR="00D56988" w:rsidRPr="009E366C">
              <w:rPr>
                <w:rStyle w:val="Lienhypertexte"/>
                <w:noProof/>
              </w:rPr>
              <w:t>Structure of JSGeofencing objects</w:t>
            </w:r>
            <w:r w:rsidR="00D56988">
              <w:rPr>
                <w:noProof/>
                <w:webHidden/>
              </w:rPr>
              <w:tab/>
            </w:r>
            <w:r w:rsidR="00D56988">
              <w:rPr>
                <w:noProof/>
                <w:webHidden/>
              </w:rPr>
              <w:fldChar w:fldCharType="begin"/>
            </w:r>
            <w:r w:rsidR="00D56988">
              <w:rPr>
                <w:noProof/>
                <w:webHidden/>
              </w:rPr>
              <w:instrText xml:space="preserve"> PAGEREF _Toc111802931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00F004E9" w14:textId="79FDC892"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2" w:history="1">
            <w:r w:rsidR="00D56988" w:rsidRPr="009E366C">
              <w:rPr>
                <w:rStyle w:val="Lienhypertexte"/>
                <w:noProof/>
              </w:rPr>
              <w:t>Type signatures</w:t>
            </w:r>
            <w:r w:rsidR="00D56988">
              <w:rPr>
                <w:noProof/>
                <w:webHidden/>
              </w:rPr>
              <w:tab/>
            </w:r>
            <w:r w:rsidR="00D56988">
              <w:rPr>
                <w:noProof/>
                <w:webHidden/>
              </w:rPr>
              <w:fldChar w:fldCharType="begin"/>
            </w:r>
            <w:r w:rsidR="00D56988">
              <w:rPr>
                <w:noProof/>
                <w:webHidden/>
              </w:rPr>
              <w:instrText xml:space="preserve"> PAGEREF _Toc111802932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12F90696" w14:textId="6AA31927"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3" w:history="1">
            <w:r w:rsidR="00D56988" w:rsidRPr="009E366C">
              <w:rPr>
                <w:rStyle w:val="Lienhypertexte"/>
                <w:noProof/>
              </w:rPr>
              <w:t>Data Types</w:t>
            </w:r>
            <w:r w:rsidR="00D56988">
              <w:rPr>
                <w:noProof/>
                <w:webHidden/>
              </w:rPr>
              <w:tab/>
            </w:r>
            <w:r w:rsidR="00D56988">
              <w:rPr>
                <w:noProof/>
                <w:webHidden/>
              </w:rPr>
              <w:fldChar w:fldCharType="begin"/>
            </w:r>
            <w:r w:rsidR="00D56988">
              <w:rPr>
                <w:noProof/>
                <w:webHidden/>
              </w:rPr>
              <w:instrText xml:space="preserve"> PAGEREF _Toc111802933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767E54D9" w14:textId="53C7FBC5"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4" w:history="1">
            <w:r w:rsidR="00D56988" w:rsidRPr="009E366C">
              <w:rPr>
                <w:rStyle w:val="Lienhypertexte"/>
                <w:noProof/>
              </w:rPr>
              <w:t>UTCDate</w:t>
            </w:r>
            <w:r w:rsidR="00D56988">
              <w:rPr>
                <w:noProof/>
                <w:webHidden/>
              </w:rPr>
              <w:tab/>
            </w:r>
            <w:r w:rsidR="00D56988">
              <w:rPr>
                <w:noProof/>
                <w:webHidden/>
              </w:rPr>
              <w:fldChar w:fldCharType="begin"/>
            </w:r>
            <w:r w:rsidR="00D56988">
              <w:rPr>
                <w:noProof/>
                <w:webHidden/>
              </w:rPr>
              <w:instrText xml:space="preserve"> PAGEREF _Toc111802934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678A028D" w14:textId="0858901D"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5" w:history="1">
            <w:r w:rsidR="00D56988" w:rsidRPr="009E366C">
              <w:rPr>
                <w:rStyle w:val="Lienhypertexte"/>
                <w:noProof/>
              </w:rPr>
              <w:t>LocalDate</w:t>
            </w:r>
            <w:r w:rsidR="00D56988">
              <w:rPr>
                <w:noProof/>
                <w:webHidden/>
              </w:rPr>
              <w:tab/>
            </w:r>
            <w:r w:rsidR="00D56988">
              <w:rPr>
                <w:noProof/>
                <w:webHidden/>
              </w:rPr>
              <w:fldChar w:fldCharType="begin"/>
            </w:r>
            <w:r w:rsidR="00D56988">
              <w:rPr>
                <w:noProof/>
                <w:webHidden/>
              </w:rPr>
              <w:instrText xml:space="preserve"> PAGEREF _Toc111802935 \h </w:instrText>
            </w:r>
            <w:r w:rsidR="00D56988">
              <w:rPr>
                <w:noProof/>
                <w:webHidden/>
              </w:rPr>
            </w:r>
            <w:r w:rsidR="00D56988">
              <w:rPr>
                <w:noProof/>
                <w:webHidden/>
              </w:rPr>
              <w:fldChar w:fldCharType="separate"/>
            </w:r>
            <w:r w:rsidR="00D56988">
              <w:rPr>
                <w:noProof/>
                <w:webHidden/>
              </w:rPr>
              <w:t>9</w:t>
            </w:r>
            <w:r w:rsidR="00D56988">
              <w:rPr>
                <w:noProof/>
                <w:webHidden/>
              </w:rPr>
              <w:fldChar w:fldCharType="end"/>
            </w:r>
          </w:hyperlink>
        </w:p>
        <w:p w14:paraId="3490CB3E" w14:textId="3D06D24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36" w:history="1">
            <w:r w:rsidR="00D56988" w:rsidRPr="009E366C">
              <w:rPr>
                <w:rStyle w:val="Lienhypertexte"/>
                <w:noProof/>
              </w:rPr>
              <w:t>Duration</w:t>
            </w:r>
            <w:r w:rsidR="00D56988">
              <w:rPr>
                <w:noProof/>
                <w:webHidden/>
              </w:rPr>
              <w:tab/>
            </w:r>
            <w:r w:rsidR="00D56988">
              <w:rPr>
                <w:noProof/>
                <w:webHidden/>
              </w:rPr>
              <w:fldChar w:fldCharType="begin"/>
            </w:r>
            <w:r w:rsidR="00D56988">
              <w:rPr>
                <w:noProof/>
                <w:webHidden/>
              </w:rPr>
              <w:instrText xml:space="preserve"> PAGEREF _Toc111802936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31D1D234" w14:textId="164F1FA5"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7" w:history="1">
            <w:r w:rsidR="00D56988" w:rsidRPr="009E366C">
              <w:rPr>
                <w:rStyle w:val="Lienhypertexte"/>
                <w:noProof/>
              </w:rPr>
              <w:t>Display string localization</w:t>
            </w:r>
            <w:r w:rsidR="00D56988">
              <w:rPr>
                <w:noProof/>
                <w:webHidden/>
              </w:rPr>
              <w:tab/>
            </w:r>
            <w:r w:rsidR="00D56988">
              <w:rPr>
                <w:noProof/>
                <w:webHidden/>
              </w:rPr>
              <w:fldChar w:fldCharType="begin"/>
            </w:r>
            <w:r w:rsidR="00D56988">
              <w:rPr>
                <w:noProof/>
                <w:webHidden/>
              </w:rPr>
              <w:instrText xml:space="preserve"> PAGEREF _Toc111802937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5979F612" w14:textId="5631A5CB"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38" w:history="1">
            <w:r w:rsidR="00D56988" w:rsidRPr="009E366C">
              <w:rPr>
                <w:rStyle w:val="Lienhypertexte"/>
                <w:noProof/>
              </w:rPr>
              <w:t>The geofence extension</w:t>
            </w:r>
            <w:r w:rsidR="00D56988">
              <w:rPr>
                <w:noProof/>
                <w:webHidden/>
              </w:rPr>
              <w:tab/>
            </w:r>
            <w:r w:rsidR="00D56988">
              <w:rPr>
                <w:noProof/>
                <w:webHidden/>
              </w:rPr>
              <w:fldChar w:fldCharType="begin"/>
            </w:r>
            <w:r w:rsidR="00D56988">
              <w:rPr>
                <w:noProof/>
                <w:webHidden/>
              </w:rPr>
              <w:instrText xml:space="preserve"> PAGEREF _Toc111802938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36E200EF" w14:textId="498D661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39" w:history="1">
            <w:r w:rsidR="00D56988" w:rsidRPr="009E366C">
              <w:rPr>
                <w:rStyle w:val="Lienhypertexte"/>
                <w:noProof/>
              </w:rPr>
              <w:t>Entries</w:t>
            </w:r>
            <w:r w:rsidR="00D56988">
              <w:rPr>
                <w:noProof/>
                <w:webHidden/>
              </w:rPr>
              <w:tab/>
            </w:r>
            <w:r w:rsidR="00D56988">
              <w:rPr>
                <w:noProof/>
                <w:webHidden/>
              </w:rPr>
              <w:fldChar w:fldCharType="begin"/>
            </w:r>
            <w:r w:rsidR="00D56988">
              <w:rPr>
                <w:noProof/>
                <w:webHidden/>
              </w:rPr>
              <w:instrText xml:space="preserve"> PAGEREF _Toc111802939 \h </w:instrText>
            </w:r>
            <w:r w:rsidR="00D56988">
              <w:rPr>
                <w:noProof/>
                <w:webHidden/>
              </w:rPr>
            </w:r>
            <w:r w:rsidR="00D56988">
              <w:rPr>
                <w:noProof/>
                <w:webHidden/>
              </w:rPr>
              <w:fldChar w:fldCharType="separate"/>
            </w:r>
            <w:r w:rsidR="00D56988">
              <w:rPr>
                <w:noProof/>
                <w:webHidden/>
              </w:rPr>
              <w:t>10</w:t>
            </w:r>
            <w:r w:rsidR="00D56988">
              <w:rPr>
                <w:noProof/>
                <w:webHidden/>
              </w:rPr>
              <w:fldChar w:fldCharType="end"/>
            </w:r>
          </w:hyperlink>
        </w:p>
        <w:p w14:paraId="174A95FC" w14:textId="77CFA744"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40" w:history="1">
            <w:r w:rsidR="00D56988" w:rsidRPr="009E366C">
              <w:rPr>
                <w:rStyle w:val="Lienhypertexte"/>
                <w:noProof/>
              </w:rPr>
              <w:t>Common JSGeofencing properties</w:t>
            </w:r>
            <w:r w:rsidR="00D56988">
              <w:rPr>
                <w:noProof/>
                <w:webHidden/>
              </w:rPr>
              <w:tab/>
            </w:r>
            <w:r w:rsidR="00D56988">
              <w:rPr>
                <w:noProof/>
                <w:webHidden/>
              </w:rPr>
              <w:fldChar w:fldCharType="begin"/>
            </w:r>
            <w:r w:rsidR="00D56988">
              <w:rPr>
                <w:noProof/>
                <w:webHidden/>
              </w:rPr>
              <w:instrText xml:space="preserve"> PAGEREF _Toc111802940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2368B120" w14:textId="6B160461"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1" w:history="1">
            <w:r w:rsidR="00D56988" w:rsidRPr="009E366C">
              <w:rPr>
                <w:rStyle w:val="Lienhypertexte"/>
                <w:noProof/>
              </w:rPr>
              <w:t>enabled</w:t>
            </w:r>
            <w:r w:rsidR="00D56988">
              <w:rPr>
                <w:noProof/>
                <w:webHidden/>
              </w:rPr>
              <w:tab/>
            </w:r>
            <w:r w:rsidR="00D56988">
              <w:rPr>
                <w:noProof/>
                <w:webHidden/>
              </w:rPr>
              <w:fldChar w:fldCharType="begin"/>
            </w:r>
            <w:r w:rsidR="00D56988">
              <w:rPr>
                <w:noProof/>
                <w:webHidden/>
              </w:rPr>
              <w:instrText xml:space="preserve"> PAGEREF _Toc111802941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025FE488" w14:textId="54B17700"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2" w:history="1">
            <w:r w:rsidR="00D56988" w:rsidRPr="009E366C">
              <w:rPr>
                <w:rStyle w:val="Lienhypertexte"/>
                <w:noProof/>
              </w:rPr>
              <w:t>consumed</w:t>
            </w:r>
            <w:r w:rsidR="00D56988">
              <w:rPr>
                <w:noProof/>
                <w:webHidden/>
              </w:rPr>
              <w:tab/>
            </w:r>
            <w:r w:rsidR="00D56988">
              <w:rPr>
                <w:noProof/>
                <w:webHidden/>
              </w:rPr>
              <w:fldChar w:fldCharType="begin"/>
            </w:r>
            <w:r w:rsidR="00D56988">
              <w:rPr>
                <w:noProof/>
                <w:webHidden/>
              </w:rPr>
              <w:instrText xml:space="preserve"> PAGEREF _Toc111802942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33CEE8F5" w14:textId="5C1AE42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3" w:history="1">
            <w:r w:rsidR="00D56988" w:rsidRPr="009E366C">
              <w:rPr>
                <w:rStyle w:val="Lienhypertexte"/>
                <w:noProof/>
              </w:rPr>
              <w:t>displayName</w:t>
            </w:r>
            <w:r w:rsidR="00D56988">
              <w:rPr>
                <w:noProof/>
                <w:webHidden/>
              </w:rPr>
              <w:tab/>
            </w:r>
            <w:r w:rsidR="00D56988">
              <w:rPr>
                <w:noProof/>
                <w:webHidden/>
              </w:rPr>
              <w:fldChar w:fldCharType="begin"/>
            </w:r>
            <w:r w:rsidR="00D56988">
              <w:rPr>
                <w:noProof/>
                <w:webHidden/>
              </w:rPr>
              <w:instrText xml:space="preserve"> PAGEREF _Toc111802943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23CBD7A6" w14:textId="2114BD55"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4" w:history="1">
            <w:r w:rsidR="00D56988" w:rsidRPr="009E366C">
              <w:rPr>
                <w:rStyle w:val="Lienhypertexte"/>
                <w:noProof/>
              </w:rPr>
              <w:t>description</w:t>
            </w:r>
            <w:r w:rsidR="00D56988">
              <w:rPr>
                <w:noProof/>
                <w:webHidden/>
              </w:rPr>
              <w:tab/>
            </w:r>
            <w:r w:rsidR="00D56988">
              <w:rPr>
                <w:noProof/>
                <w:webHidden/>
              </w:rPr>
              <w:fldChar w:fldCharType="begin"/>
            </w:r>
            <w:r w:rsidR="00D56988">
              <w:rPr>
                <w:noProof/>
                <w:webHidden/>
              </w:rPr>
              <w:instrText xml:space="preserve"> PAGEREF _Toc111802944 \h </w:instrText>
            </w:r>
            <w:r w:rsidR="00D56988">
              <w:rPr>
                <w:noProof/>
                <w:webHidden/>
              </w:rPr>
            </w:r>
            <w:r w:rsidR="00D56988">
              <w:rPr>
                <w:noProof/>
                <w:webHidden/>
              </w:rPr>
              <w:fldChar w:fldCharType="separate"/>
            </w:r>
            <w:r w:rsidR="00D56988">
              <w:rPr>
                <w:noProof/>
                <w:webHidden/>
              </w:rPr>
              <w:t>11</w:t>
            </w:r>
            <w:r w:rsidR="00D56988">
              <w:rPr>
                <w:noProof/>
                <w:webHidden/>
              </w:rPr>
              <w:fldChar w:fldCharType="end"/>
            </w:r>
          </w:hyperlink>
        </w:p>
        <w:p w14:paraId="5E1CC136" w14:textId="5996AF70"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5" w:history="1">
            <w:r w:rsidR="00D56988" w:rsidRPr="009E366C">
              <w:rPr>
                <w:rStyle w:val="Lienhypertexte"/>
                <w:noProof/>
              </w:rPr>
              <w:t>tags</w:t>
            </w:r>
            <w:r w:rsidR="00D56988">
              <w:rPr>
                <w:noProof/>
                <w:webHidden/>
              </w:rPr>
              <w:tab/>
            </w:r>
            <w:r w:rsidR="00D56988">
              <w:rPr>
                <w:noProof/>
                <w:webHidden/>
              </w:rPr>
              <w:fldChar w:fldCharType="begin"/>
            </w:r>
            <w:r w:rsidR="00D56988">
              <w:rPr>
                <w:noProof/>
                <w:webHidden/>
              </w:rPr>
              <w:instrText xml:space="preserve"> PAGEREF _Toc111802945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102D2084" w14:textId="593FADE1"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6" w:history="1">
            <w:r w:rsidR="00D56988" w:rsidRPr="009E366C">
              <w:rPr>
                <w:rStyle w:val="Lienhypertexte"/>
                <w:noProof/>
              </w:rPr>
              <w:t>pre-imodifiers</w:t>
            </w:r>
            <w:r w:rsidR="00D56988">
              <w:rPr>
                <w:noProof/>
                <w:webHidden/>
              </w:rPr>
              <w:tab/>
            </w:r>
            <w:r w:rsidR="00D56988">
              <w:rPr>
                <w:noProof/>
                <w:webHidden/>
              </w:rPr>
              <w:fldChar w:fldCharType="begin"/>
            </w:r>
            <w:r w:rsidR="00D56988">
              <w:rPr>
                <w:noProof/>
                <w:webHidden/>
              </w:rPr>
              <w:instrText xml:space="preserve"> PAGEREF _Toc111802946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2E453102" w14:textId="2AE6BE04"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7" w:history="1">
            <w:r w:rsidR="00D56988" w:rsidRPr="009E366C">
              <w:rPr>
                <w:rStyle w:val="Lienhypertexte"/>
                <w:noProof/>
              </w:rPr>
              <w:t>post-imodifiers</w:t>
            </w:r>
            <w:r w:rsidR="00D56988">
              <w:rPr>
                <w:noProof/>
                <w:webHidden/>
              </w:rPr>
              <w:tab/>
            </w:r>
            <w:r w:rsidR="00D56988">
              <w:rPr>
                <w:noProof/>
                <w:webHidden/>
              </w:rPr>
              <w:fldChar w:fldCharType="begin"/>
            </w:r>
            <w:r w:rsidR="00D56988">
              <w:rPr>
                <w:noProof/>
                <w:webHidden/>
              </w:rPr>
              <w:instrText xml:space="preserve"> PAGEREF _Toc111802947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2F75F763" w14:textId="366041AB"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48" w:history="1">
            <w:r w:rsidR="00D56988" w:rsidRPr="009E366C">
              <w:rPr>
                <w:rStyle w:val="Lienhypertexte"/>
                <w:noProof/>
              </w:rPr>
              <w:t>Geofence</w:t>
            </w:r>
            <w:r w:rsidR="00D56988">
              <w:rPr>
                <w:noProof/>
                <w:webHidden/>
              </w:rPr>
              <w:tab/>
            </w:r>
            <w:r w:rsidR="00D56988">
              <w:rPr>
                <w:noProof/>
                <w:webHidden/>
              </w:rPr>
              <w:fldChar w:fldCharType="begin"/>
            </w:r>
            <w:r w:rsidR="00D56988">
              <w:rPr>
                <w:noProof/>
                <w:webHidden/>
              </w:rPr>
              <w:instrText xml:space="preserve"> PAGEREF _Toc111802948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5BA06CC0" w14:textId="17A43C6A"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49" w:history="1">
            <w:r w:rsidR="00D56988" w:rsidRPr="009E366C">
              <w:rPr>
                <w:rStyle w:val="Lienhypertexte"/>
                <w:noProof/>
              </w:rPr>
              <w:t>@type</w:t>
            </w:r>
            <w:r w:rsidR="00D56988">
              <w:rPr>
                <w:noProof/>
                <w:webHidden/>
              </w:rPr>
              <w:tab/>
            </w:r>
            <w:r w:rsidR="00D56988">
              <w:rPr>
                <w:noProof/>
                <w:webHidden/>
              </w:rPr>
              <w:fldChar w:fldCharType="begin"/>
            </w:r>
            <w:r w:rsidR="00D56988">
              <w:rPr>
                <w:noProof/>
                <w:webHidden/>
              </w:rPr>
              <w:instrText xml:space="preserve"> PAGEREF _Toc111802949 \h </w:instrText>
            </w:r>
            <w:r w:rsidR="00D56988">
              <w:rPr>
                <w:noProof/>
                <w:webHidden/>
              </w:rPr>
            </w:r>
            <w:r w:rsidR="00D56988">
              <w:rPr>
                <w:noProof/>
                <w:webHidden/>
              </w:rPr>
              <w:fldChar w:fldCharType="separate"/>
            </w:r>
            <w:r w:rsidR="00D56988">
              <w:rPr>
                <w:noProof/>
                <w:webHidden/>
              </w:rPr>
              <w:t>12</w:t>
            </w:r>
            <w:r w:rsidR="00D56988">
              <w:rPr>
                <w:noProof/>
                <w:webHidden/>
              </w:rPr>
              <w:fldChar w:fldCharType="end"/>
            </w:r>
          </w:hyperlink>
        </w:p>
        <w:p w14:paraId="3478EF25" w14:textId="3169895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50" w:history="1">
            <w:r w:rsidR="00D56988" w:rsidRPr="009E366C">
              <w:rPr>
                <w:rStyle w:val="Lienhypertexte"/>
                <w:noProof/>
              </w:rPr>
              <w:t>@id</w:t>
            </w:r>
            <w:r w:rsidR="00D56988">
              <w:rPr>
                <w:noProof/>
                <w:webHidden/>
              </w:rPr>
              <w:tab/>
            </w:r>
            <w:r w:rsidR="00D56988">
              <w:rPr>
                <w:noProof/>
                <w:webHidden/>
              </w:rPr>
              <w:fldChar w:fldCharType="begin"/>
            </w:r>
            <w:r w:rsidR="00D56988">
              <w:rPr>
                <w:noProof/>
                <w:webHidden/>
              </w:rPr>
              <w:instrText xml:space="preserve"> PAGEREF _Toc111802950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1E7B3FC7" w14:textId="38B68002"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1" w:history="1">
            <w:r w:rsidR="00D56988" w:rsidRPr="009E366C">
              <w:rPr>
                <w:rStyle w:val="Lienhypertexte"/>
                <w:noProof/>
              </w:rPr>
              <w:t>@context</w:t>
            </w:r>
            <w:r w:rsidR="00D56988">
              <w:rPr>
                <w:noProof/>
                <w:webHidden/>
              </w:rPr>
              <w:tab/>
            </w:r>
            <w:r w:rsidR="00D56988">
              <w:rPr>
                <w:noProof/>
                <w:webHidden/>
              </w:rPr>
              <w:fldChar w:fldCharType="begin"/>
            </w:r>
            <w:r w:rsidR="00D56988">
              <w:rPr>
                <w:noProof/>
                <w:webHidden/>
              </w:rPr>
              <w:instrText xml:space="preserve"> PAGEREF _Toc111802951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794A66E4" w14:textId="5940825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2" w:history="1">
            <w:r w:rsidR="00D56988" w:rsidRPr="009E366C">
              <w:rPr>
                <w:rStyle w:val="Lienhypertexte"/>
                <w:noProof/>
              </w:rPr>
              <w:t>comment</w:t>
            </w:r>
            <w:r w:rsidR="00D56988">
              <w:rPr>
                <w:noProof/>
                <w:webHidden/>
              </w:rPr>
              <w:tab/>
            </w:r>
            <w:r w:rsidR="00D56988">
              <w:rPr>
                <w:noProof/>
                <w:webHidden/>
              </w:rPr>
              <w:fldChar w:fldCharType="begin"/>
            </w:r>
            <w:r w:rsidR="00D56988">
              <w:rPr>
                <w:noProof/>
                <w:webHidden/>
              </w:rPr>
              <w:instrText xml:space="preserve"> PAGEREF _Toc111802952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365A4279" w14:textId="6B4ECB79"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3" w:history="1">
            <w:r w:rsidR="00D56988" w:rsidRPr="009E366C">
              <w:rPr>
                <w:rStyle w:val="Lienhypertexte"/>
                <w:noProof/>
              </w:rPr>
              <w:t>shapes</w:t>
            </w:r>
            <w:r w:rsidR="00D56988">
              <w:rPr>
                <w:noProof/>
                <w:webHidden/>
              </w:rPr>
              <w:tab/>
            </w:r>
            <w:r w:rsidR="00D56988">
              <w:rPr>
                <w:noProof/>
                <w:webHidden/>
              </w:rPr>
              <w:fldChar w:fldCharType="begin"/>
            </w:r>
            <w:r w:rsidR="00D56988">
              <w:rPr>
                <w:noProof/>
                <w:webHidden/>
              </w:rPr>
              <w:instrText xml:space="preserve"> PAGEREF _Toc111802953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3FB4E95C" w14:textId="5A792D8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4" w:history="1">
            <w:r w:rsidR="00D56988" w:rsidRPr="009E366C">
              <w:rPr>
                <w:rStyle w:val="Lienhypertexte"/>
                <w:noProof/>
              </w:rPr>
              <w:t>nodes</w:t>
            </w:r>
            <w:r w:rsidR="00D56988">
              <w:rPr>
                <w:noProof/>
                <w:webHidden/>
              </w:rPr>
              <w:tab/>
            </w:r>
            <w:r w:rsidR="00D56988">
              <w:rPr>
                <w:noProof/>
                <w:webHidden/>
              </w:rPr>
              <w:fldChar w:fldCharType="begin"/>
            </w:r>
            <w:r w:rsidR="00D56988">
              <w:rPr>
                <w:noProof/>
                <w:webHidden/>
              </w:rPr>
              <w:instrText xml:space="preserve"> PAGEREF _Toc111802954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1A693A40" w14:textId="33624FF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5" w:history="1">
            <w:r w:rsidR="00D56988" w:rsidRPr="009E366C">
              <w:rPr>
                <w:rStyle w:val="Lienhypertexte"/>
                <w:noProof/>
              </w:rPr>
              <w:t>alerts</w:t>
            </w:r>
            <w:r w:rsidR="00D56988">
              <w:rPr>
                <w:noProof/>
                <w:webHidden/>
              </w:rPr>
              <w:tab/>
            </w:r>
            <w:r w:rsidR="00D56988">
              <w:rPr>
                <w:noProof/>
                <w:webHidden/>
              </w:rPr>
              <w:fldChar w:fldCharType="begin"/>
            </w:r>
            <w:r w:rsidR="00D56988">
              <w:rPr>
                <w:noProof/>
                <w:webHidden/>
              </w:rPr>
              <w:instrText xml:space="preserve"> PAGEREF _Toc111802955 \h </w:instrText>
            </w:r>
            <w:r w:rsidR="00D56988">
              <w:rPr>
                <w:noProof/>
                <w:webHidden/>
              </w:rPr>
            </w:r>
            <w:r w:rsidR="00D56988">
              <w:rPr>
                <w:noProof/>
                <w:webHidden/>
              </w:rPr>
              <w:fldChar w:fldCharType="separate"/>
            </w:r>
            <w:r w:rsidR="00D56988">
              <w:rPr>
                <w:noProof/>
                <w:webHidden/>
              </w:rPr>
              <w:t>13</w:t>
            </w:r>
            <w:r w:rsidR="00D56988">
              <w:rPr>
                <w:noProof/>
                <w:webHidden/>
              </w:rPr>
              <w:fldChar w:fldCharType="end"/>
            </w:r>
          </w:hyperlink>
        </w:p>
        <w:p w14:paraId="51EC7C32" w14:textId="41478794"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6" w:history="1">
            <w:r w:rsidR="00D56988" w:rsidRPr="009E366C">
              <w:rPr>
                <w:rStyle w:val="Lienhypertexte"/>
                <w:noProof/>
              </w:rPr>
              <w:t>modifiers</w:t>
            </w:r>
            <w:r w:rsidR="00D56988">
              <w:rPr>
                <w:noProof/>
                <w:webHidden/>
              </w:rPr>
              <w:tab/>
            </w:r>
            <w:r w:rsidR="00D56988">
              <w:rPr>
                <w:noProof/>
                <w:webHidden/>
              </w:rPr>
              <w:fldChar w:fldCharType="begin"/>
            </w:r>
            <w:r w:rsidR="00D56988">
              <w:rPr>
                <w:noProof/>
                <w:webHidden/>
              </w:rPr>
              <w:instrText xml:space="preserve"> PAGEREF _Toc111802956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786566EC" w14:textId="409635AA"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7" w:history="1">
            <w:r w:rsidR="00D56988" w:rsidRPr="009E366C">
              <w:rPr>
                <w:rStyle w:val="Lienhypertexte"/>
                <w:noProof/>
              </w:rPr>
              <w:t>primitives</w:t>
            </w:r>
            <w:r w:rsidR="00D56988">
              <w:rPr>
                <w:noProof/>
                <w:webHidden/>
              </w:rPr>
              <w:tab/>
            </w:r>
            <w:r w:rsidR="00D56988">
              <w:rPr>
                <w:noProof/>
                <w:webHidden/>
              </w:rPr>
              <w:fldChar w:fldCharType="begin"/>
            </w:r>
            <w:r w:rsidR="00D56988">
              <w:rPr>
                <w:noProof/>
                <w:webHidden/>
              </w:rPr>
              <w:instrText xml:space="preserve"> PAGEREF _Toc111802957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652A66FD" w14:textId="0591E65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58" w:history="1">
            <w:r w:rsidR="00D56988" w:rsidRPr="009E366C">
              <w:rPr>
                <w:rStyle w:val="Lienhypertexte"/>
                <w:noProof/>
              </w:rPr>
              <w:t>iroots</w:t>
            </w:r>
            <w:r w:rsidR="00D56988">
              <w:rPr>
                <w:noProof/>
                <w:webHidden/>
              </w:rPr>
              <w:tab/>
            </w:r>
            <w:r w:rsidR="00D56988">
              <w:rPr>
                <w:noProof/>
                <w:webHidden/>
              </w:rPr>
              <w:fldChar w:fldCharType="begin"/>
            </w:r>
            <w:r w:rsidR="00D56988">
              <w:rPr>
                <w:noProof/>
                <w:webHidden/>
              </w:rPr>
              <w:instrText xml:space="preserve"> PAGEREF _Toc111802958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26BDF079" w14:textId="5ECB1970"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59" w:history="1">
            <w:r w:rsidR="00D56988" w:rsidRPr="009E366C">
              <w:rPr>
                <w:rStyle w:val="Lienhypertexte"/>
                <w:noProof/>
              </w:rPr>
              <w:t>Shape</w:t>
            </w:r>
            <w:r w:rsidR="00D56988">
              <w:rPr>
                <w:noProof/>
                <w:webHidden/>
              </w:rPr>
              <w:tab/>
            </w:r>
            <w:r w:rsidR="00D56988">
              <w:rPr>
                <w:noProof/>
                <w:webHidden/>
              </w:rPr>
              <w:fldChar w:fldCharType="begin"/>
            </w:r>
            <w:r w:rsidR="00D56988">
              <w:rPr>
                <w:noProof/>
                <w:webHidden/>
              </w:rPr>
              <w:instrText xml:space="preserve"> PAGEREF _Toc111802959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5FBF0F66" w14:textId="72556643"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60"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60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3FBE93CC" w14:textId="09E04AD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1" w:history="1">
            <w:r w:rsidR="00D56988" w:rsidRPr="009E366C">
              <w:rPr>
                <w:rStyle w:val="Lienhypertexte"/>
                <w:noProof/>
              </w:rPr>
              <w:t>type</w:t>
            </w:r>
            <w:r w:rsidR="00D56988">
              <w:rPr>
                <w:noProof/>
                <w:webHidden/>
              </w:rPr>
              <w:tab/>
            </w:r>
            <w:r w:rsidR="00D56988">
              <w:rPr>
                <w:noProof/>
                <w:webHidden/>
              </w:rPr>
              <w:fldChar w:fldCharType="begin"/>
            </w:r>
            <w:r w:rsidR="00D56988">
              <w:rPr>
                <w:noProof/>
                <w:webHidden/>
              </w:rPr>
              <w:instrText xml:space="preserve"> PAGEREF _Toc111802961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0D38C77D" w14:textId="3BD0D6D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2" w:history="1">
            <w:r w:rsidR="00D56988" w:rsidRPr="009E366C">
              <w:rPr>
                <w:rStyle w:val="Lienhypertexte"/>
                <w:noProof/>
              </w:rPr>
              <w:t>igeometry</w:t>
            </w:r>
            <w:r w:rsidR="00D56988">
              <w:rPr>
                <w:noProof/>
                <w:webHidden/>
              </w:rPr>
              <w:tab/>
            </w:r>
            <w:r w:rsidR="00D56988">
              <w:rPr>
                <w:noProof/>
                <w:webHidden/>
              </w:rPr>
              <w:fldChar w:fldCharType="begin"/>
            </w:r>
            <w:r w:rsidR="00D56988">
              <w:rPr>
                <w:noProof/>
                <w:webHidden/>
              </w:rPr>
              <w:instrText xml:space="preserve"> PAGEREF _Toc111802962 \h </w:instrText>
            </w:r>
            <w:r w:rsidR="00D56988">
              <w:rPr>
                <w:noProof/>
                <w:webHidden/>
              </w:rPr>
            </w:r>
            <w:r w:rsidR="00D56988">
              <w:rPr>
                <w:noProof/>
                <w:webHidden/>
              </w:rPr>
              <w:fldChar w:fldCharType="separate"/>
            </w:r>
            <w:r w:rsidR="00D56988">
              <w:rPr>
                <w:noProof/>
                <w:webHidden/>
              </w:rPr>
              <w:t>14</w:t>
            </w:r>
            <w:r w:rsidR="00D56988">
              <w:rPr>
                <w:noProof/>
                <w:webHidden/>
              </w:rPr>
              <w:fldChar w:fldCharType="end"/>
            </w:r>
          </w:hyperlink>
        </w:p>
        <w:p w14:paraId="5649B9BC" w14:textId="1D3FA28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3" w:history="1">
            <w:r w:rsidR="00D56988" w:rsidRPr="009E366C">
              <w:rPr>
                <w:rStyle w:val="Lienhypertexte"/>
                <w:noProof/>
              </w:rPr>
              <w:t>index</w:t>
            </w:r>
            <w:r w:rsidR="00D56988">
              <w:rPr>
                <w:noProof/>
                <w:webHidden/>
              </w:rPr>
              <w:tab/>
            </w:r>
            <w:r w:rsidR="00D56988">
              <w:rPr>
                <w:noProof/>
                <w:webHidden/>
              </w:rPr>
              <w:fldChar w:fldCharType="begin"/>
            </w:r>
            <w:r w:rsidR="00D56988">
              <w:rPr>
                <w:noProof/>
                <w:webHidden/>
              </w:rPr>
              <w:instrText xml:space="preserve"> PAGEREF _Toc111802963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65674B65" w14:textId="6FA68CF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4" w:history="1">
            <w:r w:rsidR="00D56988" w:rsidRPr="009E366C">
              <w:rPr>
                <w:rStyle w:val="Lienhypertexte"/>
                <w:noProof/>
              </w:rPr>
              <w:t>radius</w:t>
            </w:r>
            <w:r w:rsidR="00D56988">
              <w:rPr>
                <w:noProof/>
                <w:webHidden/>
              </w:rPr>
              <w:tab/>
            </w:r>
            <w:r w:rsidR="00D56988">
              <w:rPr>
                <w:noProof/>
                <w:webHidden/>
              </w:rPr>
              <w:fldChar w:fldCharType="begin"/>
            </w:r>
            <w:r w:rsidR="00D56988">
              <w:rPr>
                <w:noProof/>
                <w:webHidden/>
              </w:rPr>
              <w:instrText xml:space="preserve"> PAGEREF _Toc111802964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46C44353" w14:textId="39D88E0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5" w:history="1">
            <w:r w:rsidR="00D56988" w:rsidRPr="009E366C">
              <w:rPr>
                <w:rStyle w:val="Lienhypertexte"/>
                <w:noProof/>
              </w:rPr>
              <w:t>elevation</w:t>
            </w:r>
            <w:r w:rsidR="00D56988">
              <w:rPr>
                <w:noProof/>
                <w:webHidden/>
              </w:rPr>
              <w:tab/>
            </w:r>
            <w:r w:rsidR="00D56988">
              <w:rPr>
                <w:noProof/>
                <w:webHidden/>
              </w:rPr>
              <w:fldChar w:fldCharType="begin"/>
            </w:r>
            <w:r w:rsidR="00D56988">
              <w:rPr>
                <w:noProof/>
                <w:webHidden/>
              </w:rPr>
              <w:instrText xml:space="preserve"> PAGEREF _Toc111802965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725794A0" w14:textId="1CFED33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6" w:history="1">
            <w:r w:rsidR="00D56988" w:rsidRPr="009E366C">
              <w:rPr>
                <w:rStyle w:val="Lienhypertexte"/>
                <w:noProof/>
              </w:rPr>
              <w:t>priority</w:t>
            </w:r>
            <w:r w:rsidR="00D56988">
              <w:rPr>
                <w:noProof/>
                <w:webHidden/>
              </w:rPr>
              <w:tab/>
            </w:r>
            <w:r w:rsidR="00D56988">
              <w:rPr>
                <w:noProof/>
                <w:webHidden/>
              </w:rPr>
              <w:fldChar w:fldCharType="begin"/>
            </w:r>
            <w:r w:rsidR="00D56988">
              <w:rPr>
                <w:noProof/>
                <w:webHidden/>
              </w:rPr>
              <w:instrText xml:space="preserve"> PAGEREF _Toc111802966 \h </w:instrText>
            </w:r>
            <w:r w:rsidR="00D56988">
              <w:rPr>
                <w:noProof/>
                <w:webHidden/>
              </w:rPr>
            </w:r>
            <w:r w:rsidR="00D56988">
              <w:rPr>
                <w:noProof/>
                <w:webHidden/>
              </w:rPr>
              <w:fldChar w:fldCharType="separate"/>
            </w:r>
            <w:r w:rsidR="00D56988">
              <w:rPr>
                <w:noProof/>
                <w:webHidden/>
              </w:rPr>
              <w:t>15</w:t>
            </w:r>
            <w:r w:rsidR="00D56988">
              <w:rPr>
                <w:noProof/>
                <w:webHidden/>
              </w:rPr>
              <w:fldChar w:fldCharType="end"/>
            </w:r>
          </w:hyperlink>
        </w:p>
        <w:p w14:paraId="24EDB749" w14:textId="4B471F35"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67" w:history="1">
            <w:r w:rsidR="00D56988" w:rsidRPr="009E366C">
              <w:rPr>
                <w:rStyle w:val="Lienhypertexte"/>
                <w:noProof/>
              </w:rPr>
              <w:t>Nodes</w:t>
            </w:r>
            <w:r w:rsidR="00D56988">
              <w:rPr>
                <w:noProof/>
                <w:webHidden/>
              </w:rPr>
              <w:tab/>
            </w:r>
            <w:r w:rsidR="00D56988">
              <w:rPr>
                <w:noProof/>
                <w:webHidden/>
              </w:rPr>
              <w:fldChar w:fldCharType="begin"/>
            </w:r>
            <w:r w:rsidR="00D56988">
              <w:rPr>
                <w:noProof/>
                <w:webHidden/>
              </w:rPr>
              <w:instrText xml:space="preserve"> PAGEREF _Toc111802967 \h </w:instrText>
            </w:r>
            <w:r w:rsidR="00D56988">
              <w:rPr>
                <w:noProof/>
                <w:webHidden/>
              </w:rPr>
            </w:r>
            <w:r w:rsidR="00D56988">
              <w:rPr>
                <w:noProof/>
                <w:webHidden/>
              </w:rPr>
              <w:fldChar w:fldCharType="separate"/>
            </w:r>
            <w:r w:rsidR="00D56988">
              <w:rPr>
                <w:noProof/>
                <w:webHidden/>
              </w:rPr>
              <w:t>16</w:t>
            </w:r>
            <w:r w:rsidR="00D56988">
              <w:rPr>
                <w:noProof/>
                <w:webHidden/>
              </w:rPr>
              <w:fldChar w:fldCharType="end"/>
            </w:r>
          </w:hyperlink>
        </w:p>
        <w:p w14:paraId="4E9D3A6B" w14:textId="2539E75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68"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68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00D6FEFB" w14:textId="722C90DD"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69" w:history="1">
            <w:r w:rsidR="00D56988" w:rsidRPr="009E366C">
              <w:rPr>
                <w:rStyle w:val="Lienhypertexte"/>
                <w:noProof/>
              </w:rPr>
              <w:t>@id</w:t>
            </w:r>
            <w:r w:rsidR="00D56988">
              <w:rPr>
                <w:noProof/>
                <w:webHidden/>
              </w:rPr>
              <w:tab/>
            </w:r>
            <w:r w:rsidR="00D56988">
              <w:rPr>
                <w:noProof/>
                <w:webHidden/>
              </w:rPr>
              <w:fldChar w:fldCharType="begin"/>
            </w:r>
            <w:r w:rsidR="00D56988">
              <w:rPr>
                <w:noProof/>
                <w:webHidden/>
              </w:rPr>
              <w:instrText xml:space="preserve"> PAGEREF _Toc111802969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3008A12" w14:textId="52B7DC7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0" w:history="1">
            <w:r w:rsidR="00D56988" w:rsidRPr="009E366C">
              <w:rPr>
                <w:rStyle w:val="Lienhypertexte"/>
                <w:noProof/>
              </w:rPr>
              <w:t>iprimitive</w:t>
            </w:r>
            <w:r w:rsidR="00D56988">
              <w:rPr>
                <w:noProof/>
                <w:webHidden/>
              </w:rPr>
              <w:tab/>
            </w:r>
            <w:r w:rsidR="00D56988">
              <w:rPr>
                <w:noProof/>
                <w:webHidden/>
              </w:rPr>
              <w:fldChar w:fldCharType="begin"/>
            </w:r>
            <w:r w:rsidR="00D56988">
              <w:rPr>
                <w:noProof/>
                <w:webHidden/>
              </w:rPr>
              <w:instrText xml:space="preserve"> PAGEREF _Toc111802970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6BDB8CB" w14:textId="10AB059C"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1" w:history="1">
            <w:r w:rsidR="00D56988" w:rsidRPr="009E366C">
              <w:rPr>
                <w:rStyle w:val="Lienhypertexte"/>
                <w:noProof/>
              </w:rPr>
              <w:t>ishape</w:t>
            </w:r>
            <w:r w:rsidR="00D56988">
              <w:rPr>
                <w:noProof/>
                <w:webHidden/>
              </w:rPr>
              <w:tab/>
            </w:r>
            <w:r w:rsidR="00D56988">
              <w:rPr>
                <w:noProof/>
                <w:webHidden/>
              </w:rPr>
              <w:fldChar w:fldCharType="begin"/>
            </w:r>
            <w:r w:rsidR="00D56988">
              <w:rPr>
                <w:noProof/>
                <w:webHidden/>
              </w:rPr>
              <w:instrText xml:space="preserve"> PAGEREF _Toc111802971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47672A66" w14:textId="5B55378E"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2" w:history="1">
            <w:r w:rsidR="00D56988" w:rsidRPr="009E366C">
              <w:rPr>
                <w:rStyle w:val="Lienhypertexte"/>
                <w:noProof/>
              </w:rPr>
              <w:t>translation</w:t>
            </w:r>
            <w:r w:rsidR="00D56988">
              <w:rPr>
                <w:noProof/>
                <w:webHidden/>
              </w:rPr>
              <w:tab/>
            </w:r>
            <w:r w:rsidR="00D56988">
              <w:rPr>
                <w:noProof/>
                <w:webHidden/>
              </w:rPr>
              <w:fldChar w:fldCharType="begin"/>
            </w:r>
            <w:r w:rsidR="00D56988">
              <w:rPr>
                <w:noProof/>
                <w:webHidden/>
              </w:rPr>
              <w:instrText xml:space="preserve"> PAGEREF _Toc111802972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5BD25F0C" w14:textId="06CECA4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3" w:history="1">
            <w:r w:rsidR="00D56988" w:rsidRPr="009E366C">
              <w:rPr>
                <w:rStyle w:val="Lienhypertexte"/>
                <w:noProof/>
              </w:rPr>
              <w:t>rotation</w:t>
            </w:r>
            <w:r w:rsidR="00D56988">
              <w:rPr>
                <w:noProof/>
                <w:webHidden/>
              </w:rPr>
              <w:tab/>
            </w:r>
            <w:r w:rsidR="00D56988">
              <w:rPr>
                <w:noProof/>
                <w:webHidden/>
              </w:rPr>
              <w:fldChar w:fldCharType="begin"/>
            </w:r>
            <w:r w:rsidR="00D56988">
              <w:rPr>
                <w:noProof/>
                <w:webHidden/>
              </w:rPr>
              <w:instrText xml:space="preserve"> PAGEREF _Toc111802973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309540F4" w14:textId="1B4E36B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4" w:history="1">
            <w:r w:rsidR="00D56988" w:rsidRPr="009E366C">
              <w:rPr>
                <w:rStyle w:val="Lienhypertexte"/>
                <w:noProof/>
              </w:rPr>
              <w:t>scale</w:t>
            </w:r>
            <w:r w:rsidR="00D56988">
              <w:rPr>
                <w:noProof/>
                <w:webHidden/>
              </w:rPr>
              <w:tab/>
            </w:r>
            <w:r w:rsidR="00D56988">
              <w:rPr>
                <w:noProof/>
                <w:webHidden/>
              </w:rPr>
              <w:fldChar w:fldCharType="begin"/>
            </w:r>
            <w:r w:rsidR="00D56988">
              <w:rPr>
                <w:noProof/>
                <w:webHidden/>
              </w:rPr>
              <w:instrText xml:space="preserve"> PAGEREF _Toc111802974 \h </w:instrText>
            </w:r>
            <w:r w:rsidR="00D56988">
              <w:rPr>
                <w:noProof/>
                <w:webHidden/>
              </w:rPr>
            </w:r>
            <w:r w:rsidR="00D56988">
              <w:rPr>
                <w:noProof/>
                <w:webHidden/>
              </w:rPr>
              <w:fldChar w:fldCharType="separate"/>
            </w:r>
            <w:r w:rsidR="00D56988">
              <w:rPr>
                <w:noProof/>
                <w:webHidden/>
              </w:rPr>
              <w:t>17</w:t>
            </w:r>
            <w:r w:rsidR="00D56988">
              <w:rPr>
                <w:noProof/>
                <w:webHidden/>
              </w:rPr>
              <w:fldChar w:fldCharType="end"/>
            </w:r>
          </w:hyperlink>
        </w:p>
        <w:p w14:paraId="68E99233" w14:textId="1F12C234"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5" w:history="1">
            <w:r w:rsidR="00D56988" w:rsidRPr="009E366C">
              <w:rPr>
                <w:rStyle w:val="Lienhypertexte"/>
                <w:noProof/>
              </w:rPr>
              <w:t>pivot</w:t>
            </w:r>
            <w:r w:rsidR="00D56988">
              <w:rPr>
                <w:noProof/>
                <w:webHidden/>
              </w:rPr>
              <w:tab/>
            </w:r>
            <w:r w:rsidR="00D56988">
              <w:rPr>
                <w:noProof/>
                <w:webHidden/>
              </w:rPr>
              <w:fldChar w:fldCharType="begin"/>
            </w:r>
            <w:r w:rsidR="00D56988">
              <w:rPr>
                <w:noProof/>
                <w:webHidden/>
              </w:rPr>
              <w:instrText xml:space="preserve"> PAGEREF _Toc111802975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639AAC41" w14:textId="128E4863"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76" w:history="1">
            <w:r w:rsidR="00D56988" w:rsidRPr="009E366C">
              <w:rPr>
                <w:rStyle w:val="Lienhypertexte"/>
                <w:noProof/>
              </w:rPr>
              <w:t>Alerts</w:t>
            </w:r>
            <w:r w:rsidR="00D56988">
              <w:rPr>
                <w:noProof/>
                <w:webHidden/>
              </w:rPr>
              <w:tab/>
            </w:r>
            <w:r w:rsidR="00D56988">
              <w:rPr>
                <w:noProof/>
                <w:webHidden/>
              </w:rPr>
              <w:fldChar w:fldCharType="begin"/>
            </w:r>
            <w:r w:rsidR="00D56988">
              <w:rPr>
                <w:noProof/>
                <w:webHidden/>
              </w:rPr>
              <w:instrText xml:space="preserve"> PAGEREF _Toc111802976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3FCF31E0" w14:textId="4A345B26"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77" w:history="1">
            <w:r w:rsidR="00D56988" w:rsidRPr="009E366C">
              <w:rPr>
                <w:rStyle w:val="Lienhypertexte"/>
                <w:noProof/>
              </w:rPr>
              <w:t>Scope of these definitions</w:t>
            </w:r>
            <w:r w:rsidR="00D56988">
              <w:rPr>
                <w:noProof/>
                <w:webHidden/>
              </w:rPr>
              <w:tab/>
            </w:r>
            <w:r w:rsidR="00D56988">
              <w:rPr>
                <w:noProof/>
                <w:webHidden/>
              </w:rPr>
              <w:fldChar w:fldCharType="begin"/>
            </w:r>
            <w:r w:rsidR="00D56988">
              <w:rPr>
                <w:noProof/>
                <w:webHidden/>
              </w:rPr>
              <w:instrText xml:space="preserve"> PAGEREF _Toc111802977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0AB9264F" w14:textId="3C1D470E"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78"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78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7BFF668F" w14:textId="1983C0E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79" w:history="1">
            <w:r w:rsidR="00D56988" w:rsidRPr="009E366C">
              <w:rPr>
                <w:rStyle w:val="Lienhypertexte"/>
                <w:noProof/>
              </w:rPr>
              <w:t>relativeTo</w:t>
            </w:r>
            <w:r w:rsidR="00D56988">
              <w:rPr>
                <w:noProof/>
                <w:webHidden/>
              </w:rPr>
              <w:tab/>
            </w:r>
            <w:r w:rsidR="00D56988">
              <w:rPr>
                <w:noProof/>
                <w:webHidden/>
              </w:rPr>
              <w:fldChar w:fldCharType="begin"/>
            </w:r>
            <w:r w:rsidR="00D56988">
              <w:rPr>
                <w:noProof/>
                <w:webHidden/>
              </w:rPr>
              <w:instrText xml:space="preserve"> PAGEREF _Toc111802979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100E6F31" w14:textId="6CA3652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0" w:history="1">
            <w:r w:rsidR="00D56988" w:rsidRPr="009E366C">
              <w:rPr>
                <w:rStyle w:val="Lienhypertexte"/>
                <w:noProof/>
              </w:rPr>
              <w:t>category</w:t>
            </w:r>
            <w:r w:rsidR="00D56988">
              <w:rPr>
                <w:noProof/>
                <w:webHidden/>
              </w:rPr>
              <w:tab/>
            </w:r>
            <w:r w:rsidR="00D56988">
              <w:rPr>
                <w:noProof/>
                <w:webHidden/>
              </w:rPr>
              <w:fldChar w:fldCharType="begin"/>
            </w:r>
            <w:r w:rsidR="00D56988">
              <w:rPr>
                <w:noProof/>
                <w:webHidden/>
              </w:rPr>
              <w:instrText xml:space="preserve"> PAGEREF _Toc111802980 \h </w:instrText>
            </w:r>
            <w:r w:rsidR="00D56988">
              <w:rPr>
                <w:noProof/>
                <w:webHidden/>
              </w:rPr>
            </w:r>
            <w:r w:rsidR="00D56988">
              <w:rPr>
                <w:noProof/>
                <w:webHidden/>
              </w:rPr>
              <w:fldChar w:fldCharType="separate"/>
            </w:r>
            <w:r w:rsidR="00D56988">
              <w:rPr>
                <w:noProof/>
                <w:webHidden/>
              </w:rPr>
              <w:t>18</w:t>
            </w:r>
            <w:r w:rsidR="00D56988">
              <w:rPr>
                <w:noProof/>
                <w:webHidden/>
              </w:rPr>
              <w:fldChar w:fldCharType="end"/>
            </w:r>
          </w:hyperlink>
        </w:p>
        <w:p w14:paraId="14CC6C5E" w14:textId="33C798BE"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1" w:history="1">
            <w:r w:rsidR="00D56988" w:rsidRPr="009E366C">
              <w:rPr>
                <w:rStyle w:val="Lienhypertexte"/>
                <w:noProof/>
              </w:rPr>
              <w:t>severity</w:t>
            </w:r>
            <w:r w:rsidR="00D56988">
              <w:rPr>
                <w:noProof/>
                <w:webHidden/>
              </w:rPr>
              <w:tab/>
            </w:r>
            <w:r w:rsidR="00D56988">
              <w:rPr>
                <w:noProof/>
                <w:webHidden/>
              </w:rPr>
              <w:fldChar w:fldCharType="begin"/>
            </w:r>
            <w:r w:rsidR="00D56988">
              <w:rPr>
                <w:noProof/>
                <w:webHidden/>
              </w:rPr>
              <w:instrText xml:space="preserve"> PAGEREF _Toc111802981 \h </w:instrText>
            </w:r>
            <w:r w:rsidR="00D56988">
              <w:rPr>
                <w:noProof/>
                <w:webHidden/>
              </w:rPr>
            </w:r>
            <w:r w:rsidR="00D56988">
              <w:rPr>
                <w:noProof/>
                <w:webHidden/>
              </w:rPr>
              <w:fldChar w:fldCharType="separate"/>
            </w:r>
            <w:r w:rsidR="00D56988">
              <w:rPr>
                <w:noProof/>
                <w:webHidden/>
              </w:rPr>
              <w:t>19</w:t>
            </w:r>
            <w:r w:rsidR="00D56988">
              <w:rPr>
                <w:noProof/>
                <w:webHidden/>
              </w:rPr>
              <w:fldChar w:fldCharType="end"/>
            </w:r>
          </w:hyperlink>
        </w:p>
        <w:p w14:paraId="01660328" w14:textId="0083506C"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2" w:history="1">
            <w:r w:rsidR="00D56988" w:rsidRPr="009E366C">
              <w:rPr>
                <w:rStyle w:val="Lienhypertexte"/>
                <w:noProof/>
              </w:rPr>
              <w:t>message</w:t>
            </w:r>
            <w:r w:rsidR="00D56988">
              <w:rPr>
                <w:noProof/>
                <w:webHidden/>
              </w:rPr>
              <w:tab/>
            </w:r>
            <w:r w:rsidR="00D56988">
              <w:rPr>
                <w:noProof/>
                <w:webHidden/>
              </w:rPr>
              <w:fldChar w:fldCharType="begin"/>
            </w:r>
            <w:r w:rsidR="00D56988">
              <w:rPr>
                <w:noProof/>
                <w:webHidden/>
              </w:rPr>
              <w:instrText xml:space="preserve"> PAGEREF _Toc111802982 \h </w:instrText>
            </w:r>
            <w:r w:rsidR="00D56988">
              <w:rPr>
                <w:noProof/>
                <w:webHidden/>
              </w:rPr>
            </w:r>
            <w:r w:rsidR="00D56988">
              <w:rPr>
                <w:noProof/>
                <w:webHidden/>
              </w:rPr>
              <w:fldChar w:fldCharType="separate"/>
            </w:r>
            <w:r w:rsidR="00D56988">
              <w:rPr>
                <w:noProof/>
                <w:webHidden/>
              </w:rPr>
              <w:t>19</w:t>
            </w:r>
            <w:r w:rsidR="00D56988">
              <w:rPr>
                <w:noProof/>
                <w:webHidden/>
              </w:rPr>
              <w:fldChar w:fldCharType="end"/>
            </w:r>
          </w:hyperlink>
        </w:p>
        <w:p w14:paraId="4193C111" w14:textId="62B7147A"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83" w:history="1">
            <w:r w:rsidR="00D56988" w:rsidRPr="009E366C">
              <w:rPr>
                <w:rStyle w:val="Lienhypertexte"/>
                <w:noProof/>
              </w:rPr>
              <w:t>Modifier</w:t>
            </w:r>
            <w:r w:rsidR="00D56988">
              <w:rPr>
                <w:noProof/>
                <w:webHidden/>
              </w:rPr>
              <w:tab/>
            </w:r>
            <w:r w:rsidR="00D56988">
              <w:rPr>
                <w:noProof/>
                <w:webHidden/>
              </w:rPr>
              <w:fldChar w:fldCharType="begin"/>
            </w:r>
            <w:r w:rsidR="00D56988">
              <w:rPr>
                <w:noProof/>
                <w:webHidden/>
              </w:rPr>
              <w:instrText xml:space="preserve"> PAGEREF _Toc111802983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5C62711B" w14:textId="7420058C"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84" w:history="1">
            <w:r w:rsidR="00D56988" w:rsidRPr="009E366C">
              <w:rPr>
                <w:rStyle w:val="Lienhypertexte"/>
                <w:noProof/>
              </w:rPr>
              <w:t>Commons Properties</w:t>
            </w:r>
            <w:r w:rsidR="00D56988">
              <w:rPr>
                <w:noProof/>
                <w:webHidden/>
              </w:rPr>
              <w:tab/>
            </w:r>
            <w:r w:rsidR="00D56988">
              <w:rPr>
                <w:noProof/>
                <w:webHidden/>
              </w:rPr>
              <w:fldChar w:fldCharType="begin"/>
            </w:r>
            <w:r w:rsidR="00D56988">
              <w:rPr>
                <w:noProof/>
                <w:webHidden/>
              </w:rPr>
              <w:instrText xml:space="preserve"> PAGEREF _Toc111802984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479A0C7F" w14:textId="0B564D3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5" w:history="1">
            <w:r w:rsidR="00D56988" w:rsidRPr="009E366C">
              <w:rPr>
                <w:rStyle w:val="Lienhypertexte"/>
                <w:noProof/>
              </w:rPr>
              <w:t>scope</w:t>
            </w:r>
            <w:r w:rsidR="00D56988">
              <w:rPr>
                <w:noProof/>
                <w:webHidden/>
              </w:rPr>
              <w:tab/>
            </w:r>
            <w:r w:rsidR="00D56988">
              <w:rPr>
                <w:noProof/>
                <w:webHidden/>
              </w:rPr>
              <w:fldChar w:fldCharType="begin"/>
            </w:r>
            <w:r w:rsidR="00D56988">
              <w:rPr>
                <w:noProof/>
                <w:webHidden/>
              </w:rPr>
              <w:instrText xml:space="preserve"> PAGEREF _Toc111802985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7BDE4F5B" w14:textId="0BC3145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6" w:history="1">
            <w:r w:rsidR="00D56988" w:rsidRPr="009E366C">
              <w:rPr>
                <w:rStyle w:val="Lienhypertexte"/>
                <w:noProof/>
              </w:rPr>
              <w:t>category</w:t>
            </w:r>
            <w:r w:rsidR="00D56988">
              <w:rPr>
                <w:noProof/>
                <w:webHidden/>
              </w:rPr>
              <w:tab/>
            </w:r>
            <w:r w:rsidR="00D56988">
              <w:rPr>
                <w:noProof/>
                <w:webHidden/>
              </w:rPr>
              <w:fldChar w:fldCharType="begin"/>
            </w:r>
            <w:r w:rsidR="00D56988">
              <w:rPr>
                <w:noProof/>
                <w:webHidden/>
              </w:rPr>
              <w:instrText xml:space="preserve"> PAGEREF _Toc111802986 \h </w:instrText>
            </w:r>
            <w:r w:rsidR="00D56988">
              <w:rPr>
                <w:noProof/>
                <w:webHidden/>
              </w:rPr>
            </w:r>
            <w:r w:rsidR="00D56988">
              <w:rPr>
                <w:noProof/>
                <w:webHidden/>
              </w:rPr>
              <w:fldChar w:fldCharType="separate"/>
            </w:r>
            <w:r w:rsidR="00D56988">
              <w:rPr>
                <w:noProof/>
                <w:webHidden/>
              </w:rPr>
              <w:t>20</w:t>
            </w:r>
            <w:r w:rsidR="00D56988">
              <w:rPr>
                <w:noProof/>
                <w:webHidden/>
              </w:rPr>
              <w:fldChar w:fldCharType="end"/>
            </w:r>
          </w:hyperlink>
        </w:p>
        <w:p w14:paraId="1A97537E" w14:textId="1AF739E9"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7" w:history="1">
            <w:r w:rsidR="00D56988" w:rsidRPr="009E366C">
              <w:rPr>
                <w:rStyle w:val="Lienhypertexte"/>
                <w:noProof/>
              </w:rPr>
              <w:t>priority</w:t>
            </w:r>
            <w:r w:rsidR="00D56988">
              <w:rPr>
                <w:noProof/>
                <w:webHidden/>
              </w:rPr>
              <w:tab/>
            </w:r>
            <w:r w:rsidR="00D56988">
              <w:rPr>
                <w:noProof/>
                <w:webHidden/>
              </w:rPr>
              <w:fldChar w:fldCharType="begin"/>
            </w:r>
            <w:r w:rsidR="00D56988">
              <w:rPr>
                <w:noProof/>
                <w:webHidden/>
              </w:rPr>
              <w:instrText xml:space="preserve"> PAGEREF _Toc111802987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3A6ABEF2" w14:textId="012EB3F8"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88" w:history="1">
            <w:r w:rsidR="00D56988" w:rsidRPr="009E366C">
              <w:rPr>
                <w:rStyle w:val="Lienhypertexte"/>
                <w:noProof/>
              </w:rPr>
              <w:t>Modifier objects</w:t>
            </w:r>
            <w:r w:rsidR="00D56988">
              <w:rPr>
                <w:noProof/>
                <w:webHidden/>
              </w:rPr>
              <w:tab/>
            </w:r>
            <w:r w:rsidR="00D56988">
              <w:rPr>
                <w:noProof/>
                <w:webHidden/>
              </w:rPr>
              <w:fldChar w:fldCharType="begin"/>
            </w:r>
            <w:r w:rsidR="00D56988">
              <w:rPr>
                <w:noProof/>
                <w:webHidden/>
              </w:rPr>
              <w:instrText xml:space="preserve"> PAGEREF _Toc111802988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2C2C3045" w14:textId="4E132936"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89" w:history="1">
            <w:r w:rsidR="00D56988" w:rsidRPr="009E366C">
              <w:rPr>
                <w:rStyle w:val="Lienhypertexte"/>
                <w:noProof/>
              </w:rPr>
              <w:t>Calendar</w:t>
            </w:r>
            <w:r w:rsidR="00D56988">
              <w:rPr>
                <w:noProof/>
                <w:webHidden/>
              </w:rPr>
              <w:tab/>
            </w:r>
            <w:r w:rsidR="00D56988">
              <w:rPr>
                <w:noProof/>
                <w:webHidden/>
              </w:rPr>
              <w:fldChar w:fldCharType="begin"/>
            </w:r>
            <w:r w:rsidR="00D56988">
              <w:rPr>
                <w:noProof/>
                <w:webHidden/>
              </w:rPr>
              <w:instrText xml:space="preserve"> PAGEREF _Toc111802989 \h </w:instrText>
            </w:r>
            <w:r w:rsidR="00D56988">
              <w:rPr>
                <w:noProof/>
                <w:webHidden/>
              </w:rPr>
            </w:r>
            <w:r w:rsidR="00D56988">
              <w:rPr>
                <w:noProof/>
                <w:webHidden/>
              </w:rPr>
              <w:fldChar w:fldCharType="separate"/>
            </w:r>
            <w:r w:rsidR="00D56988">
              <w:rPr>
                <w:noProof/>
                <w:webHidden/>
              </w:rPr>
              <w:t>21</w:t>
            </w:r>
            <w:r w:rsidR="00D56988">
              <w:rPr>
                <w:noProof/>
                <w:webHidden/>
              </w:rPr>
              <w:fldChar w:fldCharType="end"/>
            </w:r>
          </w:hyperlink>
        </w:p>
        <w:p w14:paraId="36447F30" w14:textId="5C5232E8"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0" w:history="1">
            <w:r w:rsidR="00D56988" w:rsidRPr="009E366C">
              <w:rPr>
                <w:rStyle w:val="Lienhypertexte"/>
                <w:noProof/>
              </w:rPr>
              <w:t>Predicate</w:t>
            </w:r>
            <w:r w:rsidR="00D56988">
              <w:rPr>
                <w:noProof/>
                <w:webHidden/>
              </w:rPr>
              <w:tab/>
            </w:r>
            <w:r w:rsidR="00D56988">
              <w:rPr>
                <w:noProof/>
                <w:webHidden/>
              </w:rPr>
              <w:fldChar w:fldCharType="begin"/>
            </w:r>
            <w:r w:rsidR="00D56988">
              <w:rPr>
                <w:noProof/>
                <w:webHidden/>
              </w:rPr>
              <w:instrText xml:space="preserve"> PAGEREF _Toc111802990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7CD03025" w14:textId="0167DD77"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1" w:history="1">
            <w:r w:rsidR="00D56988" w:rsidRPr="009E366C">
              <w:rPr>
                <w:rStyle w:val="Lienhypertexte"/>
                <w:noProof/>
              </w:rPr>
              <w:t>Zone</w:t>
            </w:r>
            <w:r w:rsidR="00D56988">
              <w:rPr>
                <w:noProof/>
                <w:webHidden/>
              </w:rPr>
              <w:tab/>
            </w:r>
            <w:r w:rsidR="00D56988">
              <w:rPr>
                <w:noProof/>
                <w:webHidden/>
              </w:rPr>
              <w:fldChar w:fldCharType="begin"/>
            </w:r>
            <w:r w:rsidR="00D56988">
              <w:rPr>
                <w:noProof/>
                <w:webHidden/>
              </w:rPr>
              <w:instrText xml:space="preserve"> PAGEREF _Toc111802991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59D4083B" w14:textId="04A6A969" w:rsidR="00D56988" w:rsidRDefault="00000000">
          <w:pPr>
            <w:pStyle w:val="TM1"/>
            <w:tabs>
              <w:tab w:val="right" w:leader="dot" w:pos="8296"/>
            </w:tabs>
            <w:rPr>
              <w:rFonts w:asciiTheme="minorHAnsi" w:eastAsiaTheme="minorEastAsia" w:hAnsiTheme="minorHAnsi" w:cstheme="minorBidi"/>
              <w:noProof/>
              <w:color w:val="auto"/>
              <w:sz w:val="22"/>
              <w:szCs w:val="22"/>
              <w:lang w:val="fr-FR"/>
            </w:rPr>
          </w:pPr>
          <w:hyperlink w:anchor="_Toc111802992" w:history="1">
            <w:r w:rsidR="00D56988" w:rsidRPr="009E366C">
              <w:rPr>
                <w:rStyle w:val="Lienhypertexte"/>
                <w:noProof/>
              </w:rPr>
              <w:t>Primitives</w:t>
            </w:r>
            <w:r w:rsidR="00D56988">
              <w:rPr>
                <w:noProof/>
                <w:webHidden/>
              </w:rPr>
              <w:tab/>
            </w:r>
            <w:r w:rsidR="00D56988">
              <w:rPr>
                <w:noProof/>
                <w:webHidden/>
              </w:rPr>
              <w:fldChar w:fldCharType="begin"/>
            </w:r>
            <w:r w:rsidR="00D56988">
              <w:rPr>
                <w:noProof/>
                <w:webHidden/>
              </w:rPr>
              <w:instrText xml:space="preserve"> PAGEREF _Toc111802992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364CA4F6" w14:textId="57F8D113"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3" w:history="1">
            <w:r w:rsidR="00D56988" w:rsidRPr="009E366C">
              <w:rPr>
                <w:rStyle w:val="Lienhypertexte"/>
                <w:noProof/>
              </w:rPr>
              <w:t>Area triggers</w:t>
            </w:r>
            <w:r w:rsidR="00D56988">
              <w:rPr>
                <w:noProof/>
                <w:webHidden/>
              </w:rPr>
              <w:tab/>
            </w:r>
            <w:r w:rsidR="00D56988">
              <w:rPr>
                <w:noProof/>
                <w:webHidden/>
              </w:rPr>
              <w:fldChar w:fldCharType="begin"/>
            </w:r>
            <w:r w:rsidR="00D56988">
              <w:rPr>
                <w:noProof/>
                <w:webHidden/>
              </w:rPr>
              <w:instrText xml:space="preserve"> PAGEREF _Toc111802993 \h </w:instrText>
            </w:r>
            <w:r w:rsidR="00D56988">
              <w:rPr>
                <w:noProof/>
                <w:webHidden/>
              </w:rPr>
            </w:r>
            <w:r w:rsidR="00D56988">
              <w:rPr>
                <w:noProof/>
                <w:webHidden/>
              </w:rPr>
              <w:fldChar w:fldCharType="separate"/>
            </w:r>
            <w:r w:rsidR="00D56988">
              <w:rPr>
                <w:noProof/>
                <w:webHidden/>
              </w:rPr>
              <w:t>22</w:t>
            </w:r>
            <w:r w:rsidR="00D56988">
              <w:rPr>
                <w:noProof/>
                <w:webHidden/>
              </w:rPr>
              <w:fldChar w:fldCharType="end"/>
            </w:r>
          </w:hyperlink>
        </w:p>
        <w:p w14:paraId="35614FED" w14:textId="6D607DD1"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4" w:history="1">
            <w:r w:rsidR="00D56988" w:rsidRPr="009E366C">
              <w:rPr>
                <w:rStyle w:val="Lienhypertexte"/>
                <w:noProof/>
              </w:rPr>
              <w:t>Fence triggers</w:t>
            </w:r>
            <w:r w:rsidR="00D56988">
              <w:rPr>
                <w:noProof/>
                <w:webHidden/>
              </w:rPr>
              <w:tab/>
            </w:r>
            <w:r w:rsidR="00D56988">
              <w:rPr>
                <w:noProof/>
                <w:webHidden/>
              </w:rPr>
              <w:fldChar w:fldCharType="begin"/>
            </w:r>
            <w:r w:rsidR="00D56988">
              <w:rPr>
                <w:noProof/>
                <w:webHidden/>
              </w:rPr>
              <w:instrText xml:space="preserve"> PAGEREF _Toc111802994 \h </w:instrText>
            </w:r>
            <w:r w:rsidR="00D56988">
              <w:rPr>
                <w:noProof/>
                <w:webHidden/>
              </w:rPr>
            </w:r>
            <w:r w:rsidR="00D56988">
              <w:rPr>
                <w:noProof/>
                <w:webHidden/>
              </w:rPr>
              <w:fldChar w:fldCharType="separate"/>
            </w:r>
            <w:r w:rsidR="00D56988">
              <w:rPr>
                <w:noProof/>
                <w:webHidden/>
              </w:rPr>
              <w:t>23</w:t>
            </w:r>
            <w:r w:rsidR="00D56988">
              <w:rPr>
                <w:noProof/>
                <w:webHidden/>
              </w:rPr>
              <w:fldChar w:fldCharType="end"/>
            </w:r>
          </w:hyperlink>
        </w:p>
        <w:p w14:paraId="714419C7" w14:textId="105E12C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5" w:history="1">
            <w:r w:rsidR="00D56988" w:rsidRPr="009E366C">
              <w:rPr>
                <w:rStyle w:val="Lienhypertexte"/>
                <w:noProof/>
              </w:rPr>
              <w:t>Path triggers</w:t>
            </w:r>
            <w:r w:rsidR="00D56988">
              <w:rPr>
                <w:noProof/>
                <w:webHidden/>
              </w:rPr>
              <w:tab/>
            </w:r>
            <w:r w:rsidR="00D56988">
              <w:rPr>
                <w:noProof/>
                <w:webHidden/>
              </w:rPr>
              <w:fldChar w:fldCharType="begin"/>
            </w:r>
            <w:r w:rsidR="00D56988">
              <w:rPr>
                <w:noProof/>
                <w:webHidden/>
              </w:rPr>
              <w:instrText xml:space="preserve"> PAGEREF _Toc111802995 \h </w:instrText>
            </w:r>
            <w:r w:rsidR="00D56988">
              <w:rPr>
                <w:noProof/>
                <w:webHidden/>
              </w:rPr>
            </w:r>
            <w:r w:rsidR="00D56988">
              <w:rPr>
                <w:noProof/>
                <w:webHidden/>
              </w:rPr>
              <w:fldChar w:fldCharType="separate"/>
            </w:r>
            <w:r w:rsidR="00D56988">
              <w:rPr>
                <w:noProof/>
                <w:webHidden/>
              </w:rPr>
              <w:t>24</w:t>
            </w:r>
            <w:r w:rsidR="00D56988">
              <w:rPr>
                <w:noProof/>
                <w:webHidden/>
              </w:rPr>
              <w:fldChar w:fldCharType="end"/>
            </w:r>
          </w:hyperlink>
        </w:p>
        <w:p w14:paraId="5C9DC999" w14:textId="014F6F70"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6" w:history="1">
            <w:r w:rsidR="00D56988" w:rsidRPr="009E366C">
              <w:rPr>
                <w:rStyle w:val="Lienhypertexte"/>
                <w:noProof/>
              </w:rPr>
              <w:t>Control Point triggers</w:t>
            </w:r>
            <w:r w:rsidR="00D56988">
              <w:rPr>
                <w:noProof/>
                <w:webHidden/>
              </w:rPr>
              <w:tab/>
            </w:r>
            <w:r w:rsidR="00D56988">
              <w:rPr>
                <w:noProof/>
                <w:webHidden/>
              </w:rPr>
              <w:fldChar w:fldCharType="begin"/>
            </w:r>
            <w:r w:rsidR="00D56988">
              <w:rPr>
                <w:noProof/>
                <w:webHidden/>
              </w:rPr>
              <w:instrText xml:space="preserve"> PAGEREF _Toc111802996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2C4BD869" w14:textId="3F2482D7" w:rsidR="00D56988" w:rsidRDefault="00000000">
          <w:pPr>
            <w:pStyle w:val="TM2"/>
            <w:tabs>
              <w:tab w:val="right" w:leader="dot" w:pos="8296"/>
            </w:tabs>
            <w:rPr>
              <w:rFonts w:asciiTheme="minorHAnsi" w:eastAsiaTheme="minorEastAsia" w:hAnsiTheme="minorHAnsi" w:cstheme="minorBidi"/>
              <w:noProof/>
              <w:color w:val="auto"/>
              <w:sz w:val="22"/>
              <w:szCs w:val="22"/>
              <w:lang w:val="fr-FR"/>
            </w:rPr>
          </w:pPr>
          <w:hyperlink w:anchor="_Toc111802997" w:history="1">
            <w:r w:rsidR="00D56988" w:rsidRPr="009E366C">
              <w:rPr>
                <w:rStyle w:val="Lienhypertexte"/>
                <w:noProof/>
              </w:rPr>
              <w:t>Properties</w:t>
            </w:r>
            <w:r w:rsidR="00D56988">
              <w:rPr>
                <w:noProof/>
                <w:webHidden/>
              </w:rPr>
              <w:tab/>
            </w:r>
            <w:r w:rsidR="00D56988">
              <w:rPr>
                <w:noProof/>
                <w:webHidden/>
              </w:rPr>
              <w:fldChar w:fldCharType="begin"/>
            </w:r>
            <w:r w:rsidR="00D56988">
              <w:rPr>
                <w:noProof/>
                <w:webHidden/>
              </w:rPr>
              <w:instrText xml:space="preserve"> PAGEREF _Toc111802997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74BA0836" w14:textId="5A23C6A3"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8" w:history="1">
            <w:r w:rsidR="00D56988" w:rsidRPr="009E366C">
              <w:rPr>
                <w:rStyle w:val="Lienhypertexte"/>
                <w:noProof/>
              </w:rPr>
              <w:t>evalThreshold</w:t>
            </w:r>
            <w:r w:rsidR="00D56988">
              <w:rPr>
                <w:noProof/>
                <w:webHidden/>
              </w:rPr>
              <w:tab/>
            </w:r>
            <w:r w:rsidR="00D56988">
              <w:rPr>
                <w:noProof/>
                <w:webHidden/>
              </w:rPr>
              <w:fldChar w:fldCharType="begin"/>
            </w:r>
            <w:r w:rsidR="00D56988">
              <w:rPr>
                <w:noProof/>
                <w:webHidden/>
              </w:rPr>
              <w:instrText xml:space="preserve"> PAGEREF _Toc111802998 \h </w:instrText>
            </w:r>
            <w:r w:rsidR="00D56988">
              <w:rPr>
                <w:noProof/>
                <w:webHidden/>
              </w:rPr>
            </w:r>
            <w:r w:rsidR="00D56988">
              <w:rPr>
                <w:noProof/>
                <w:webHidden/>
              </w:rPr>
              <w:fldChar w:fldCharType="separate"/>
            </w:r>
            <w:r w:rsidR="00D56988">
              <w:rPr>
                <w:noProof/>
                <w:webHidden/>
              </w:rPr>
              <w:t>25</w:t>
            </w:r>
            <w:r w:rsidR="00D56988">
              <w:rPr>
                <w:noProof/>
                <w:webHidden/>
              </w:rPr>
              <w:fldChar w:fldCharType="end"/>
            </w:r>
          </w:hyperlink>
        </w:p>
        <w:p w14:paraId="1FD9F82E" w14:textId="1C1A5592"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2999" w:history="1">
            <w:r w:rsidR="00D56988" w:rsidRPr="009E366C">
              <w:rPr>
                <w:rStyle w:val="Lienhypertexte"/>
                <w:noProof/>
              </w:rPr>
              <w:t>inodes</w:t>
            </w:r>
            <w:r w:rsidR="00D56988">
              <w:rPr>
                <w:noProof/>
                <w:webHidden/>
              </w:rPr>
              <w:tab/>
            </w:r>
            <w:r w:rsidR="00D56988">
              <w:rPr>
                <w:noProof/>
                <w:webHidden/>
              </w:rPr>
              <w:fldChar w:fldCharType="begin"/>
            </w:r>
            <w:r w:rsidR="00D56988">
              <w:rPr>
                <w:noProof/>
                <w:webHidden/>
              </w:rPr>
              <w:instrText xml:space="preserve"> PAGEREF _Toc111802999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0812BA3B" w14:textId="5CD84F3F"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3000" w:history="1">
            <w:r w:rsidR="00D56988" w:rsidRPr="009E366C">
              <w:rPr>
                <w:rStyle w:val="Lienhypertexte"/>
                <w:noProof/>
              </w:rPr>
              <w:t>ialerts</w:t>
            </w:r>
            <w:r w:rsidR="00D56988">
              <w:rPr>
                <w:noProof/>
                <w:webHidden/>
              </w:rPr>
              <w:tab/>
            </w:r>
            <w:r w:rsidR="00D56988">
              <w:rPr>
                <w:noProof/>
                <w:webHidden/>
              </w:rPr>
              <w:fldChar w:fldCharType="begin"/>
            </w:r>
            <w:r w:rsidR="00D56988">
              <w:rPr>
                <w:noProof/>
                <w:webHidden/>
              </w:rPr>
              <w:instrText xml:space="preserve"> PAGEREF _Toc111803000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517F21C7" w14:textId="3376B52B" w:rsidR="00D56988" w:rsidRDefault="00000000">
          <w:pPr>
            <w:pStyle w:val="TM3"/>
            <w:tabs>
              <w:tab w:val="right" w:leader="dot" w:pos="8296"/>
            </w:tabs>
            <w:rPr>
              <w:rFonts w:asciiTheme="minorHAnsi" w:eastAsiaTheme="minorEastAsia" w:hAnsiTheme="minorHAnsi" w:cstheme="minorBidi"/>
              <w:noProof/>
              <w:color w:val="auto"/>
              <w:sz w:val="22"/>
              <w:szCs w:val="22"/>
              <w:lang w:val="fr-FR"/>
            </w:rPr>
          </w:pPr>
          <w:hyperlink w:anchor="_Toc111803001" w:history="1">
            <w:r w:rsidR="00D56988" w:rsidRPr="009E366C">
              <w:rPr>
                <w:rStyle w:val="Lienhypertexte"/>
                <w:noProof/>
              </w:rPr>
              <w:t>distance</w:t>
            </w:r>
            <w:r w:rsidR="00D56988">
              <w:rPr>
                <w:noProof/>
                <w:webHidden/>
              </w:rPr>
              <w:tab/>
            </w:r>
            <w:r w:rsidR="00D56988">
              <w:rPr>
                <w:noProof/>
                <w:webHidden/>
              </w:rPr>
              <w:fldChar w:fldCharType="begin"/>
            </w:r>
            <w:r w:rsidR="00D56988">
              <w:rPr>
                <w:noProof/>
                <w:webHidden/>
              </w:rPr>
              <w:instrText xml:space="preserve"> PAGEREF _Toc111803001 \h </w:instrText>
            </w:r>
            <w:r w:rsidR="00D56988">
              <w:rPr>
                <w:noProof/>
                <w:webHidden/>
              </w:rPr>
            </w:r>
            <w:r w:rsidR="00D56988">
              <w:rPr>
                <w:noProof/>
                <w:webHidden/>
              </w:rPr>
              <w:fldChar w:fldCharType="separate"/>
            </w:r>
            <w:r w:rsidR="00D56988">
              <w:rPr>
                <w:noProof/>
                <w:webHidden/>
              </w:rPr>
              <w:t>26</w:t>
            </w:r>
            <w:r w:rsidR="00D56988">
              <w:rPr>
                <w:noProof/>
                <w:webHidden/>
              </w:rPr>
              <w:fldChar w:fldCharType="end"/>
            </w:r>
          </w:hyperlink>
        </w:p>
        <w:p w14:paraId="2A381550" w14:textId="153FBFEA"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111802928"/>
      <w:r>
        <w:lastRenderedPageBreak/>
        <w:t>Introduction</w:t>
      </w:r>
      <w:bookmarkEnd w:id="3"/>
    </w:p>
    <w:p w14:paraId="6B5C4174" w14:textId="1A6631D2" w:rsidR="00F808B3" w:rsidRPr="00F808B3" w:rsidRDefault="00F808B3" w:rsidP="00C64CD9">
      <w:pPr>
        <w:pStyle w:val="Titre2"/>
      </w:pPr>
      <w:bookmarkStart w:id="4" w:name="_Toc111802929"/>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The underlying format used for this specification is JSON. Consequently, the terms "object" and "array" as well as the four primitive types (strings, numbers, booleans,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111802930"/>
      <w:r>
        <w:t>Relation to GeoJSON</w:t>
      </w:r>
      <w:bookmarkEnd w:id="5"/>
    </w:p>
    <w:p w14:paraId="51DDD5E3" w14:textId="77777777" w:rsidR="00CD69C4" w:rsidRDefault="00993277" w:rsidP="00C64CD9">
      <w:r w:rsidRPr="00993277">
        <w:t>GeoJ</w:t>
      </w:r>
      <w:r>
        <w:t>SON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FeatureCollection Object in </w:t>
      </w:r>
      <w:r>
        <w:t xml:space="preserve">the </w:t>
      </w:r>
      <w:r w:rsidRPr="00993277">
        <w:t>GeoJ</w:t>
      </w:r>
      <w:r>
        <w:t>SON</w:t>
      </w:r>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The Geometry Object type can be a Point, MultiPoint, LineString, MultiLineString, Polygon, MultiPolygon, and GeometryCollection.</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informations</w:t>
      </w:r>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geoJSON.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r w:rsidRPr="00350221">
        <w:rPr>
          <w:bdr w:val="none" w:sz="0" w:space="0" w:color="auto" w:frame="1"/>
          <w:lang w:val="fr-FR"/>
        </w:rPr>
        <w:t>Width</w:t>
      </w:r>
    </w:p>
    <w:p w14:paraId="2F9A2121" w14:textId="5B380071"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Color</w:t>
      </w:r>
    </w:p>
    <w:p w14:paraId="2863CC1C" w14:textId="0FDE2E3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Alpha</w:t>
      </w:r>
    </w:p>
    <w:p w14:paraId="292B56E9" w14:textId="0BBD5BC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Color</w:t>
      </w:r>
    </w:p>
    <w:p w14:paraId="610DA3CE" w14:textId="5E133B97"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Alpha</w:t>
      </w:r>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GeoJSON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GeoJson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r w:rsidR="00CD69C4">
        <w:t>line</w:t>
      </w:r>
      <w:r w:rsidRPr="003F6CD7">
        <w:t>color":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r>
        <w:t>GeoJSON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GeoJSON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displayName":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igeometry":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displayName":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ishape":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displayName":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ishape":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displayName": "Bad guy's alerts",</w:t>
      </w:r>
    </w:p>
    <w:p w14:paraId="6E24C79F" w14:textId="77777777" w:rsidR="00F72C12" w:rsidRPr="00F72C12" w:rsidRDefault="00F72C12" w:rsidP="00F72C12">
      <w:pPr>
        <w:pStyle w:val="JSON"/>
      </w:pPr>
      <w:r w:rsidRPr="00F72C12">
        <w:t xml:space="preserve">     "relativeTo":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displayName":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Sample.Tags"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displayName":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validityPeriod":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startTime": "2021-05-01T20:00:00Z",</w:t>
      </w:r>
    </w:p>
    <w:p w14:paraId="3C54D311" w14:textId="6FAF04DF" w:rsidR="00F72C12" w:rsidRPr="000432B2" w:rsidRDefault="00F72C12" w:rsidP="00F72C12">
      <w:pPr>
        <w:pStyle w:val="JSON"/>
      </w:pPr>
      <w:r w:rsidRPr="000432B2">
        <w:t xml:space="preserve">       "endTime": "2021-05-02T08:00:00Z",</w:t>
      </w:r>
    </w:p>
    <w:p w14:paraId="1D320826" w14:textId="77777777" w:rsidR="00F72C12" w:rsidRPr="00F72C12" w:rsidRDefault="00F72C12" w:rsidP="00F72C12">
      <w:pPr>
        <w:pStyle w:val="JSON"/>
      </w:pPr>
      <w:r w:rsidRPr="000432B2">
        <w:t xml:space="preserve">       </w:t>
      </w:r>
      <w:r w:rsidRPr="00F72C12">
        <w:t>"recurrenceType":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displayName":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inodes": [ 0, 1 ],</w:t>
      </w:r>
    </w:p>
    <w:p w14:paraId="033242F9" w14:textId="77777777" w:rsidR="00F72C12" w:rsidRPr="00F72C12" w:rsidRDefault="00F72C12" w:rsidP="00F72C12">
      <w:pPr>
        <w:pStyle w:val="JSON"/>
      </w:pPr>
      <w:r w:rsidRPr="00F72C12">
        <w:t xml:space="preserve">     "ialerts": [ 0 ],</w:t>
      </w:r>
    </w:p>
    <w:p w14:paraId="3A400E0B" w14:textId="00B4B356" w:rsidR="00F72C12" w:rsidRPr="00F72C12" w:rsidRDefault="00F72C12" w:rsidP="00F72C12">
      <w:pPr>
        <w:pStyle w:val="JSON"/>
      </w:pPr>
      <w:r w:rsidRPr="00F72C12">
        <w:t xml:space="preserve">     "pre-</w:t>
      </w:r>
      <w:r w:rsidR="009829E5">
        <w:t>i</w:t>
      </w:r>
      <w:r w:rsidRPr="00F72C12">
        <w:t>modifiers":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111802931"/>
      <w:r>
        <w:lastRenderedPageBreak/>
        <w:t>Structure of JSGeofencing objects</w:t>
      </w:r>
      <w:bookmarkEnd w:id="6"/>
    </w:p>
    <w:p w14:paraId="64821EBF" w14:textId="4BA9FB0F" w:rsidR="00A76180" w:rsidRDefault="00A76180" w:rsidP="00C64CD9">
      <w:r>
        <w:t xml:space="preserve">A JSGeofencing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111802932"/>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rsidRPr="00704A56">
        <w:rPr>
          <w:i/>
          <w:iCs/>
        </w:rPr>
        <w:t>Foo</w:t>
      </w:r>
      <w:r>
        <w:t>: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rsidRPr="00704A56">
        <w:rPr>
          <w:i/>
          <w:iCs/>
        </w:rPr>
        <w:t>Foo[]</w:t>
      </w:r>
      <w:r>
        <w:t>: An array of objects of type Foo.</w:t>
      </w:r>
    </w:p>
    <w:p w14:paraId="5E0A3FCE" w14:textId="2E8348D4" w:rsidR="001210FE" w:rsidRDefault="001210FE" w:rsidP="00C64CD9">
      <w:pPr>
        <w:pStyle w:val="Titre2"/>
      </w:pPr>
      <w:bookmarkStart w:id="8" w:name="_Toc111802933"/>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111802934"/>
      <w:r>
        <w:t>UTCDate</w:t>
      </w:r>
      <w:bookmarkEnd w:id="9"/>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111802935"/>
      <w:r>
        <w:t>LocalDate</w:t>
      </w:r>
      <w:bookmarkEnd w:id="10"/>
    </w:p>
    <w:p w14:paraId="1A47CA2B" w14:textId="77777777" w:rsidR="001210FE" w:rsidRDefault="001210FE" w:rsidP="00C64CD9">
      <w:r>
        <w:t>This is a date-time string with no time-zone/offset information. It is otherwise in the same format as UTCDate: YYYY-MM-DDTHH:MM:SS. The time-zone to associate the LocalDate with comes from an associated property, or if no time-zone is associated it defines floating time. Floating date-times are not tied to any specific time-zone. Instead, they occur in every timezone at the same wall-clock time (as opposed to the same instant point in time).</w:t>
      </w:r>
    </w:p>
    <w:p w14:paraId="21251A34" w14:textId="2175EF9B" w:rsidR="001210FE" w:rsidRDefault="001210FE" w:rsidP="00C64CD9">
      <w:pPr>
        <w:pStyle w:val="Titre3"/>
      </w:pPr>
      <w:bookmarkStart w:id="11" w:name="_Toc111802936"/>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secfrac = "." 1*DIGIT</w:t>
      </w:r>
    </w:p>
    <w:p w14:paraId="493F8607" w14:textId="77777777" w:rsidR="001210FE" w:rsidRPr="001210FE" w:rsidRDefault="001210FE" w:rsidP="00C64CD9">
      <w:pPr>
        <w:pStyle w:val="JSON"/>
        <w:rPr>
          <w:lang w:val="fr-FR"/>
        </w:rPr>
      </w:pPr>
      <w:r w:rsidRPr="001210FE">
        <w:rPr>
          <w:lang w:val="fr-FR"/>
        </w:rPr>
        <w:t xml:space="preserve">    dur-second  = 1*DIGIT [dur-secfrac]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hour    = 1*DIGIT "H" [dur-minute]</w:t>
      </w:r>
    </w:p>
    <w:p w14:paraId="506B98B8" w14:textId="77777777" w:rsidR="001210FE" w:rsidRPr="001210FE" w:rsidRDefault="001210FE" w:rsidP="00C64CD9">
      <w:pPr>
        <w:pStyle w:val="JSON"/>
        <w:rPr>
          <w:lang w:val="fr-FR"/>
        </w:rPr>
      </w:pPr>
      <w:r w:rsidRPr="001210FE">
        <w:rPr>
          <w:lang w:val="fr-FR"/>
        </w:rPr>
        <w:t xml:space="preserve">    dur-time    = "T" (dur-hour / dur-minute / dur-second)</w:t>
      </w:r>
    </w:p>
    <w:p w14:paraId="4ACEB996" w14:textId="77777777" w:rsidR="001210FE" w:rsidRPr="001210FE" w:rsidRDefault="001210FE" w:rsidP="00C64CD9">
      <w:pPr>
        <w:pStyle w:val="JSON"/>
        <w:rPr>
          <w:lang w:val="fr-FR"/>
        </w:rPr>
      </w:pPr>
      <w:r w:rsidRPr="001210FE">
        <w:rPr>
          <w:lang w:val="fr-FR"/>
        </w:rPr>
        <w:t xml:space="preserve">    dur-day     = 1*DIGIT "D"</w:t>
      </w:r>
    </w:p>
    <w:p w14:paraId="19F774C6" w14:textId="77777777" w:rsidR="001210FE" w:rsidRPr="007C33EE" w:rsidRDefault="001210FE" w:rsidP="00C64CD9">
      <w:pPr>
        <w:pStyle w:val="JSON"/>
        <w:rPr>
          <w:lang w:val="fr-FR"/>
        </w:rPr>
      </w:pPr>
      <w:r w:rsidRPr="007C33EE">
        <w:rPr>
          <w:lang w:val="fr-FR"/>
        </w:rPr>
        <w:t xml:space="preserve">    duration    = "P" (dur-day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111802937"/>
      <w:r>
        <w:t>Display string localization</w:t>
      </w:r>
      <w:bookmarkEnd w:id="12"/>
    </w:p>
    <w:p w14:paraId="5ACB109A" w14:textId="349C31C6" w:rsidR="00AC1B7F" w:rsidRDefault="00AC1B7F" w:rsidP="00C64CD9">
      <w:r w:rsidRPr="00AC1B7F">
        <w:t>Some string properties in models are meant for display and, therefore, support localization. JSGeofencing models use JSON-LD's string internationalization support for localization. Each localizable property (e.g. </w:t>
      </w:r>
      <w:r w:rsidRPr="00AC1B7F">
        <w:rPr>
          <w:rStyle w:val="CodeHTML"/>
          <w:color w:val="24292E"/>
        </w:rPr>
        <w:t>displayName</w:t>
      </w:r>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r>
        <w:t xml:space="preserve">JSGeofencing </w:t>
      </w:r>
      <w:r w:rsidRPr="00AC1B7F">
        <w:t>documents is English.</w:t>
      </w:r>
    </w:p>
    <w:p w14:paraId="53A13BE7" w14:textId="37C160D9" w:rsidR="00E80BBA" w:rsidRDefault="00E80BBA" w:rsidP="00C64CD9">
      <w:pPr>
        <w:pStyle w:val="Titre1"/>
      </w:pPr>
      <w:bookmarkStart w:id="13" w:name="_Toc111802938"/>
      <w:r>
        <w:t>The geofenc</w:t>
      </w:r>
      <w:r w:rsidR="00B04CD2">
        <w:t>e</w:t>
      </w:r>
      <w:r>
        <w:t xml:space="preserve"> extension</w:t>
      </w:r>
      <w:bookmarkEnd w:id="13"/>
    </w:p>
    <w:p w14:paraId="3D523B06" w14:textId="11542F85" w:rsidR="00E80BBA" w:rsidRDefault="00E80BBA" w:rsidP="00C64CD9">
      <w:r>
        <w:t>The core of JSGeofencing is a JSON object that describe the structure and composition of a geofencing scene. The Top-level element</w:t>
      </w:r>
      <w:r w:rsidR="00704A56">
        <w:t>s</w:t>
      </w:r>
      <w:r>
        <w:t xml:space="preserve">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13CC73FF" w:rsidR="00B04CD2" w:rsidRDefault="00B04CD2" w:rsidP="00C64CD9">
      <w:pPr>
        <w:pStyle w:val="Paragraphedeliste"/>
        <w:numPr>
          <w:ilvl w:val="0"/>
          <w:numId w:val="30"/>
        </w:numPr>
      </w:pPr>
      <w:r w:rsidRPr="00B04CD2">
        <w:t xml:space="preserve">nodes: define node describing the </w:t>
      </w:r>
      <w:r>
        <w:t>link between primitives and shapes.</w:t>
      </w:r>
    </w:p>
    <w:p w14:paraId="258ACA4A" w14:textId="0F1B295D" w:rsidR="00704A56" w:rsidRPr="00B04CD2" w:rsidRDefault="00704A56" w:rsidP="00C64CD9">
      <w:pPr>
        <w:pStyle w:val="Paragraphedeliste"/>
        <w:numPr>
          <w:ilvl w:val="0"/>
          <w:numId w:val="30"/>
        </w:numPr>
      </w:pPr>
      <w:r>
        <w:t xml:space="preserve">roots: the entry point of the </w:t>
      </w:r>
      <w:r w:rsidR="009518C2">
        <w:t>hierarchy</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724D1FDE" w:rsidR="00E80BBA" w:rsidRPr="00E80BBA" w:rsidRDefault="00E80BBA" w:rsidP="00C64CD9">
      <w:pPr>
        <w:pStyle w:val="Paragraphedeliste"/>
        <w:numPr>
          <w:ilvl w:val="0"/>
          <w:numId w:val="30"/>
        </w:numPr>
      </w:pPr>
      <w:r>
        <w:t>primitive</w:t>
      </w:r>
      <w:r w:rsidR="00F47A3E">
        <w:t>s</w:t>
      </w:r>
      <w:r>
        <w:t xml:space="preserve"> : the </w:t>
      </w:r>
      <w:r w:rsidR="00D22155">
        <w:t xml:space="preserve">geofencing rules, which use </w:t>
      </w:r>
      <w:r w:rsidR="00704A56">
        <w:t>nodes/</w:t>
      </w:r>
      <w:r w:rsidR="00D22155">
        <w:t>shapes and/or values to trigger alerts</w:t>
      </w:r>
    </w:p>
    <w:p w14:paraId="504EECC9" w14:textId="200E9A3F"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6B4024F9" w14:textId="01A16D0B" w:rsidR="009518C2" w:rsidRDefault="009518C2" w:rsidP="009518C2">
      <w:pPr>
        <w:pStyle w:val="Titre2"/>
      </w:pPr>
      <w:bookmarkStart w:id="14" w:name="_Toc111802939"/>
      <w:r>
        <w:t>Entries</w:t>
      </w:r>
      <w:bookmarkEnd w:id="14"/>
    </w:p>
    <w:p w14:paraId="28E0F878" w14:textId="05C8FAB7" w:rsidR="009518C2" w:rsidRDefault="009518C2" w:rsidP="009518C2">
      <w:r>
        <w:t xml:space="preserve">In order to access information, entries points are the roots. Roots are pointers to the top node which defines one or several hierarchy. The Nodes are the core </w:t>
      </w:r>
      <w:r>
        <w:lastRenderedPageBreak/>
        <w:t>of the geofencing. They define the link between components such geometry and logic, among holding transformation.</w:t>
      </w:r>
    </w:p>
    <w:p w14:paraId="0A46EDB0" w14:textId="5E289655" w:rsidR="009518C2" w:rsidRPr="009518C2" w:rsidRDefault="009518C2" w:rsidP="009518C2">
      <w:r>
        <w:t>Then typical access to geofence entities are Geofence-&gt;Roots-&gt;Nodes then Shape or Primitives.</w:t>
      </w:r>
    </w:p>
    <w:p w14:paraId="7D42EBFB" w14:textId="3A61C3CC" w:rsidR="00993277" w:rsidRDefault="001210FE" w:rsidP="00C64CD9">
      <w:pPr>
        <w:pStyle w:val="Titre1"/>
      </w:pPr>
      <w:bookmarkStart w:id="15" w:name="_Toc111802940"/>
      <w:r w:rsidRPr="001210FE">
        <w:t>Common JS</w:t>
      </w:r>
      <w:r>
        <w:t>Geofencing</w:t>
      </w:r>
      <w:r w:rsidRPr="001210FE">
        <w:t xml:space="preserve"> properties</w:t>
      </w:r>
      <w:bookmarkEnd w:id="15"/>
    </w:p>
    <w:p w14:paraId="5D2A680D" w14:textId="109F4975" w:rsidR="001210FE" w:rsidRDefault="001210FE" w:rsidP="00C64CD9">
      <w:r>
        <w:t>This section describes the properties that are common to the various JSGeofencing object types. Specific JSGeofencing object types may only support a subset of these properties.</w:t>
      </w:r>
    </w:p>
    <w:p w14:paraId="1DF64397" w14:textId="28A6BEBE" w:rsidR="00A34DA7" w:rsidRDefault="00A34DA7" w:rsidP="00C64CD9">
      <w:pPr>
        <w:pStyle w:val="Titre3"/>
      </w:pPr>
      <w:bookmarkStart w:id="16" w:name="_Toc111802941"/>
      <w:r>
        <w:t>enabled</w:t>
      </w:r>
      <w:bookmarkEnd w:id="16"/>
    </w:p>
    <w:p w14:paraId="0B8BB9F2" w14:textId="77777777" w:rsidR="00A34DA7" w:rsidRDefault="00A34DA7" w:rsidP="00C64CD9">
      <w:r>
        <w:t>Type : boolean</w:t>
      </w:r>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7" w:name="_Toc111802942"/>
      <w:r>
        <w:t>consumed</w:t>
      </w:r>
      <w:bookmarkEnd w:id="17"/>
    </w:p>
    <w:p w14:paraId="4E2700EA" w14:textId="77777777" w:rsidR="00A34DA7" w:rsidRDefault="00A34DA7" w:rsidP="00C64CD9">
      <w:r>
        <w:t>Type : boolean</w:t>
      </w:r>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8" w:name="_Toc111802943"/>
      <w:r>
        <w:t>displayName</w:t>
      </w:r>
      <w:bookmarkEnd w:id="18"/>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9" w:name="_Toc111802944"/>
      <w:r>
        <w:t>description</w:t>
      </w:r>
      <w:bookmarkEnd w:id="19"/>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lastRenderedPageBreak/>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20" w:name="_Toc111802945"/>
      <w:r>
        <w:t>tags</w:t>
      </w:r>
      <w:bookmarkEnd w:id="20"/>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1" w:name="_Toc111802946"/>
      <w:r>
        <w:t>pre-i</w:t>
      </w:r>
      <w:r w:rsidR="00951947">
        <w:t>modifiers</w:t>
      </w:r>
      <w:bookmarkEnd w:id="21"/>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2" w:name="_Toc111802947"/>
      <w:r>
        <w:t>post-imodifiers</w:t>
      </w:r>
      <w:bookmarkEnd w:id="22"/>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3" w:name="_Toc111802948"/>
      <w:r>
        <w:t>Geofence</w:t>
      </w:r>
      <w:bookmarkEnd w:id="23"/>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4" w:name="_Toc111802949"/>
      <w:r>
        <w:t>@</w:t>
      </w:r>
      <w:r w:rsidRPr="001210FE">
        <w:rPr>
          <w:rStyle w:val="Titre3Car"/>
        </w:rPr>
        <w:t>type</w:t>
      </w:r>
      <w:bookmarkEnd w:id="24"/>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5"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6" w:name="_Toc111802950"/>
      <w:bookmarkEnd w:id="25"/>
      <w:r>
        <w:lastRenderedPageBreak/>
        <w:t>@</w:t>
      </w:r>
      <w:r w:rsidR="00B04CD2">
        <w:t>id</w:t>
      </w:r>
      <w:bookmarkEnd w:id="26"/>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7" w:name="_Toc111802951"/>
      <w:r>
        <w:t>@context</w:t>
      </w:r>
      <w:bookmarkEnd w:id="27"/>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8" w:name="_Toc111802952"/>
      <w:r>
        <w:t>comment</w:t>
      </w:r>
      <w:bookmarkEnd w:id="28"/>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9" w:name="_Toc111802953"/>
      <w:r>
        <w:t>shapes</w:t>
      </w:r>
      <w:bookmarkEnd w:id="29"/>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30" w:name="_Toc111802954"/>
      <w:r>
        <w:t>nodes</w:t>
      </w:r>
      <w:bookmarkEnd w:id="30"/>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1" w:name="_Toc111802955"/>
      <w:r>
        <w:t>alerts</w:t>
      </w:r>
      <w:bookmarkEnd w:id="31"/>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2" w:name="_Toc111802956"/>
      <w:r>
        <w:lastRenderedPageBreak/>
        <w:t>modifiers</w:t>
      </w:r>
      <w:bookmarkEnd w:id="32"/>
    </w:p>
    <w:p w14:paraId="02DE5147" w14:textId="0339F01C" w:rsidR="00CF76FB" w:rsidRDefault="00CF76FB" w:rsidP="00CF76FB">
      <w:r>
        <w:t>Type: Modifier Array</w:t>
      </w:r>
    </w:p>
    <w:p w14:paraId="25E0C89E" w14:textId="60BD0FA7" w:rsidR="00CF76FB" w:rsidRDefault="00CF76FB" w:rsidP="00CF76FB">
      <w:r>
        <w:t>Required : Yes</w:t>
      </w:r>
    </w:p>
    <w:p w14:paraId="72567422" w14:textId="357271DD" w:rsidR="00CF76FB" w:rsidRPr="00CD69C4" w:rsidRDefault="00CF76FB" w:rsidP="00CF76FB">
      <w:pPr>
        <w:pStyle w:val="Titre2"/>
      </w:pPr>
      <w:bookmarkStart w:id="33" w:name="_Toc111802957"/>
      <w:r>
        <w:t>primitives</w:t>
      </w:r>
      <w:bookmarkEnd w:id="33"/>
    </w:p>
    <w:p w14:paraId="79B22D6A" w14:textId="0D6195B9" w:rsidR="00CF76FB" w:rsidRDefault="00CF76FB" w:rsidP="00CF76FB">
      <w:r>
        <w:t>Type: Primitive Array</w:t>
      </w:r>
    </w:p>
    <w:p w14:paraId="43853F75" w14:textId="10732CA7" w:rsidR="00CF76FB" w:rsidRDefault="00CF76FB" w:rsidP="00CF76FB">
      <w:r>
        <w:t>Required : Yes</w:t>
      </w:r>
    </w:p>
    <w:p w14:paraId="2D84B792" w14:textId="7E3A3D85" w:rsidR="007761E0" w:rsidRDefault="007761E0" w:rsidP="007761E0">
      <w:pPr>
        <w:pStyle w:val="Titre2"/>
      </w:pPr>
      <w:bookmarkStart w:id="34" w:name="_Toc111802958"/>
      <w:r>
        <w:t>iroots</w:t>
      </w:r>
      <w:bookmarkEnd w:id="34"/>
    </w:p>
    <w:p w14:paraId="1B57004B" w14:textId="1A3C91D5" w:rsidR="007761E0" w:rsidRDefault="007761E0" w:rsidP="007761E0">
      <w:r>
        <w:t>Type : integer[]</w:t>
      </w:r>
    </w:p>
    <w:p w14:paraId="20B35825" w14:textId="05D71016" w:rsidR="007761E0" w:rsidRDefault="007761E0" w:rsidP="007761E0">
      <w:r>
        <w:t>Required: No</w:t>
      </w:r>
    </w:p>
    <w:p w14:paraId="2690DA1C" w14:textId="04F03AEB" w:rsidR="007761E0" w:rsidRDefault="007761E0" w:rsidP="007761E0">
      <w:r>
        <w:t>Default :[0]</w:t>
      </w:r>
    </w:p>
    <w:p w14:paraId="04F59D96" w14:textId="332F2145" w:rsidR="007761E0" w:rsidRPr="007761E0" w:rsidRDefault="007761E0" w:rsidP="007761E0">
      <w:r>
        <w:t>The geofence MAY have a roots definition index which design the roots nodes of the scene. Default is node at index Zero.</w:t>
      </w:r>
    </w:p>
    <w:p w14:paraId="482F5484" w14:textId="324A3222" w:rsidR="00FF60CB" w:rsidRDefault="00463818" w:rsidP="00C64CD9">
      <w:pPr>
        <w:pStyle w:val="Titre1"/>
      </w:pPr>
      <w:bookmarkStart w:id="35" w:name="_Toc111802959"/>
      <w:r>
        <w:t>S</w:t>
      </w:r>
      <w:r w:rsidR="00D22155">
        <w:t>hape</w:t>
      </w:r>
      <w:bookmarkEnd w:id="35"/>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4662FA83" w14:textId="77777777" w:rsidR="00041DD9" w:rsidRDefault="00041DD9" w:rsidP="00041DD9">
      <w:pPr>
        <w:pStyle w:val="Paragraphedeliste"/>
        <w:numPr>
          <w:ilvl w:val="0"/>
          <w:numId w:val="19"/>
        </w:numPr>
      </w:pPr>
      <w:r>
        <w:t>Line</w:t>
      </w:r>
    </w:p>
    <w:p w14:paraId="244255AB" w14:textId="586345AE" w:rsidR="00226838" w:rsidRDefault="00226838" w:rsidP="00C64CD9">
      <w:pPr>
        <w:pStyle w:val="Paragraphedeliste"/>
        <w:numPr>
          <w:ilvl w:val="0"/>
          <w:numId w:val="19"/>
        </w:numPr>
      </w:pPr>
      <w:r>
        <w:t>Path</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6" w:name="_Toc111802960"/>
      <w:r>
        <w:t>Properties</w:t>
      </w:r>
      <w:bookmarkEnd w:id="36"/>
    </w:p>
    <w:p w14:paraId="7793D95A" w14:textId="5E0BDE6A" w:rsidR="00CF76FB" w:rsidRDefault="00CF76FB" w:rsidP="00C64CD9">
      <w:pPr>
        <w:pStyle w:val="Titre3"/>
      </w:pPr>
      <w:bookmarkStart w:id="37" w:name="_Toc111802961"/>
      <w:r>
        <w:t>type</w:t>
      </w:r>
      <w:bookmarkEnd w:id="37"/>
    </w:p>
    <w:p w14:paraId="77AEFF36" w14:textId="375F7D8F" w:rsidR="00CF76FB" w:rsidRDefault="00CF76FB" w:rsidP="00CF76FB">
      <w:r>
        <w:t>Type : string</w:t>
      </w:r>
    </w:p>
    <w:p w14:paraId="0F81BE58" w14:textId="40522A84" w:rsidR="00CF76FB" w:rsidRDefault="00CF76FB" w:rsidP="00CF76FB">
      <w:r>
        <w:t>Required : Yes</w:t>
      </w:r>
    </w:p>
    <w:p w14:paraId="54EB5191" w14:textId="31520C33" w:rsidR="00041DD9" w:rsidRDefault="00041DD9" w:rsidP="00041DD9">
      <w:pPr>
        <w:pStyle w:val="Titre3"/>
      </w:pPr>
      <w:bookmarkStart w:id="38" w:name="_Toc111802962"/>
      <w:r>
        <w:t>igeometry</w:t>
      </w:r>
      <w:bookmarkEnd w:id="38"/>
    </w:p>
    <w:p w14:paraId="62A51884" w14:textId="622A0882" w:rsidR="00041DD9" w:rsidRDefault="00041DD9" w:rsidP="00041DD9">
      <w:r>
        <w:t>Type : number</w:t>
      </w:r>
    </w:p>
    <w:p w14:paraId="72AA6EEB" w14:textId="721DE0E7" w:rsidR="00041DD9" w:rsidRDefault="00041DD9" w:rsidP="00041DD9">
      <w:r>
        <w:t>Required : Yes</w:t>
      </w:r>
    </w:p>
    <w:p w14:paraId="7F49E2C5" w14:textId="56AA488C" w:rsidR="00041DD9" w:rsidRDefault="00041DD9" w:rsidP="00041DD9">
      <w:r>
        <w:t>Define the index of related geometry object</w:t>
      </w:r>
    </w:p>
    <w:p w14:paraId="38B4E0EA" w14:textId="711563E5" w:rsidR="00041DD9" w:rsidRDefault="00041DD9" w:rsidP="00041DD9">
      <w:pPr>
        <w:pStyle w:val="Titre3"/>
      </w:pPr>
      <w:bookmarkStart w:id="39" w:name="_Toc111802963"/>
      <w:r>
        <w:lastRenderedPageBreak/>
        <w:t>index</w:t>
      </w:r>
      <w:bookmarkEnd w:id="39"/>
    </w:p>
    <w:p w14:paraId="0E25406F" w14:textId="77777777" w:rsidR="00041DD9" w:rsidRDefault="00041DD9" w:rsidP="00041DD9">
      <w:r>
        <w:t>Type : number</w:t>
      </w:r>
    </w:p>
    <w:p w14:paraId="4625AA7B" w14:textId="5DAE0636" w:rsidR="00041DD9" w:rsidRDefault="00041DD9" w:rsidP="00041DD9">
      <w:r>
        <w:t>Required : No</w:t>
      </w:r>
    </w:p>
    <w:p w14:paraId="78314046" w14:textId="12355955" w:rsidR="00041DD9" w:rsidRDefault="00041DD9" w:rsidP="00041DD9">
      <w:r>
        <w:t>Define the sub-index of related geometry index when collection.</w:t>
      </w:r>
    </w:p>
    <w:p w14:paraId="5ACF904D" w14:textId="66E4BDCE" w:rsidR="00951947" w:rsidRDefault="00951947" w:rsidP="00C64CD9">
      <w:pPr>
        <w:pStyle w:val="Titre3"/>
      </w:pPr>
      <w:bookmarkStart w:id="40" w:name="_Toc111802964"/>
      <w:r>
        <w:t>radius</w:t>
      </w:r>
      <w:bookmarkEnd w:id="40"/>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LineString, MultiLineString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r w:rsidR="00663437">
        <w:t>M</w:t>
      </w:r>
      <w:r w:rsidR="00951947">
        <w:t>ulti</w:t>
      </w:r>
      <w:r w:rsidR="00663437">
        <w:t>P</w:t>
      </w:r>
      <w:r w:rsidR="00951947">
        <w:t xml:space="preserve">olygon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41" w:name="_Toc111802965"/>
      <w:r>
        <w:t>elevation</w:t>
      </w:r>
      <w:bookmarkEnd w:id="41"/>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42" w:name="_Toc111802966"/>
      <w:r>
        <w:t>priority</w:t>
      </w:r>
      <w:bookmarkEnd w:id="42"/>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lastRenderedPageBreak/>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327F61DE" w:rsidR="00951947" w:rsidRDefault="007664AC" w:rsidP="00C64CD9">
      <w:r w:rsidRPr="007664AC">
        <w:t xml:space="preserve">priority can range between </w:t>
      </w:r>
      <w:r w:rsidR="00B05ECF">
        <w:t>0</w:t>
      </w:r>
      <w:r w:rsidRPr="007664AC">
        <w:t xml:space="preserve"> (lowest priority) and 127 (highest priority)</w:t>
      </w:r>
      <w:r>
        <w:t>.</w:t>
      </w:r>
    </w:p>
    <w:p w14:paraId="4BE30AE2" w14:textId="43DFEEAE" w:rsidR="007718CD" w:rsidRDefault="007718CD" w:rsidP="007718CD">
      <w:pPr>
        <w:pStyle w:val="Titre3"/>
      </w:pPr>
      <w:r>
        <w:t>anchor</w:t>
      </w:r>
    </w:p>
    <w:p w14:paraId="60255A77" w14:textId="7748EEAE" w:rsidR="007718CD" w:rsidRDefault="007718CD" w:rsidP="007718CD">
      <w:r>
        <w:t xml:space="preserve">Type : </w:t>
      </w:r>
      <w:r>
        <w:t>Vector3</w:t>
      </w:r>
    </w:p>
    <w:p w14:paraId="140C6352" w14:textId="77777777" w:rsidR="007718CD" w:rsidRDefault="007718CD" w:rsidP="007718CD">
      <w:r>
        <w:t>Required : No</w:t>
      </w:r>
    </w:p>
    <w:p w14:paraId="3A4AFD55" w14:textId="0C8D1F4B" w:rsidR="007718CD" w:rsidRDefault="007718CD" w:rsidP="007718CD">
      <w:r>
        <w:t xml:space="preserve">Default : </w:t>
      </w:r>
      <w:r>
        <w:t>No</w:t>
      </w:r>
    </w:p>
    <w:p w14:paraId="1CF62C28" w14:textId="507D9E39" w:rsidR="007718CD" w:rsidRDefault="007718CD" w:rsidP="007718CD">
      <w:r>
        <w:t xml:space="preserve">If defined, used as pivot point instead as the </w:t>
      </w:r>
      <w:r w:rsidR="00B55A3B">
        <w:t xml:space="preserve">geometry </w:t>
      </w:r>
      <w:r>
        <w:t>bounds center.</w:t>
      </w:r>
    </w:p>
    <w:p w14:paraId="3337F4C2" w14:textId="4C4CBA9D" w:rsidR="00541C17" w:rsidRDefault="00541C17" w:rsidP="00C64CD9">
      <w:pPr>
        <w:pStyle w:val="Titre1"/>
      </w:pPr>
      <w:bookmarkStart w:id="43" w:name="_Toc111802967"/>
      <w:r>
        <w:t>Nodes</w:t>
      </w:r>
      <w:bookmarkEnd w:id="43"/>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44BA8C88" w:rsidR="006B4238" w:rsidRDefault="006B4238" w:rsidP="0061322C">
      <w:r>
        <w:t>Each of the nodes can contain an array of indices of its children. This allows modelling a simple hierarchy.</w:t>
      </w:r>
    </w:p>
    <w:p w14:paraId="6B3F6079" w14:textId="7760D17D"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4D2BEEA4" w14:textId="77777777" w:rsidR="002719C1" w:rsidRDefault="002719C1" w:rsidP="0061322C">
      <w:r>
        <w:t xml:space="preserve">The local transform matrix is then computed as </w:t>
      </w:r>
    </w:p>
    <w:p w14:paraId="5851A10B" w14:textId="38D657A7" w:rsidR="002719C1" w:rsidRPr="002719C1" w:rsidRDefault="002719C1" w:rsidP="002719C1">
      <w:pPr>
        <w:pStyle w:val="JSON"/>
        <w:rPr>
          <w:b/>
          <w:bCs/>
        </w:rPr>
      </w:pPr>
      <w:r w:rsidRPr="002719C1">
        <w:rPr>
          <w:b/>
          <w:bCs/>
        </w:rPr>
        <w:t xml:space="preserve">M = </w:t>
      </w:r>
      <w:r w:rsidR="000940B8">
        <w:rPr>
          <w:b/>
          <w:bCs/>
        </w:rPr>
        <w:t xml:space="preserve">T * R * </w:t>
      </w:r>
      <w:r w:rsidR="009518C2">
        <w:rPr>
          <w:b/>
          <w:bCs/>
        </w:rPr>
        <w:t xml:space="preserve">S </w:t>
      </w:r>
    </w:p>
    <w:p w14:paraId="08102BFC" w14:textId="77777777" w:rsidR="003D5203" w:rsidRDefault="003D5203" w:rsidP="0061322C"/>
    <w:p w14:paraId="6FF03A31" w14:textId="77777777" w:rsidR="00F86283" w:rsidRDefault="003D5203" w:rsidP="0061322C">
      <w:r w:rsidRPr="00F86283">
        <w:rPr>
          <w:b/>
          <w:bCs/>
        </w:rPr>
        <w:t>WARNING</w:t>
      </w:r>
      <w:r>
        <w:t xml:space="preserve"> : </w:t>
      </w:r>
      <w:r w:rsidR="00175C88">
        <w:t xml:space="preserve">The local transform matrix </w:t>
      </w:r>
      <w:r w:rsidRPr="003D5203">
        <w:rPr>
          <w:b/>
          <w:bCs/>
        </w:rPr>
        <w:t>MUST</w:t>
      </w:r>
      <w:r>
        <w:t xml:space="preserve"> be</w:t>
      </w:r>
      <w:r w:rsidR="00175C88">
        <w:t xml:space="preserve"> computed using a Pivot point. </w:t>
      </w:r>
    </w:p>
    <w:p w14:paraId="6DC76017" w14:textId="3EA58BC7" w:rsidR="00175C88" w:rsidRDefault="00F86283" w:rsidP="0061322C">
      <w:r>
        <w:t>If not provided, t</w:t>
      </w:r>
      <w:r w:rsidR="00175C88">
        <w:t>he pivot point is defining as the center of the box bounding the related geometry.</w:t>
      </w:r>
    </w:p>
    <w:p w14:paraId="2AED37FB" w14:textId="0FFD626B" w:rsidR="00175C88" w:rsidRDefault="00175C88" w:rsidP="0061322C">
      <w:r>
        <w:t>Consequently :</w:t>
      </w:r>
    </w:p>
    <w:p w14:paraId="06B54DE2" w14:textId="4DA57105" w:rsidR="00175C88" w:rsidRDefault="00175C88" w:rsidP="003D5203">
      <w:pPr>
        <w:pStyle w:val="Paragraphedeliste"/>
        <w:numPr>
          <w:ilvl w:val="0"/>
          <w:numId w:val="36"/>
        </w:numPr>
      </w:pPr>
      <w:r>
        <w:t>If the pivot point is different that [0,0,0] then the local transform matrix become</w:t>
      </w:r>
    </w:p>
    <w:p w14:paraId="5C0E647F" w14:textId="7C0F1E14" w:rsidR="00175C88" w:rsidRPr="002719C1" w:rsidRDefault="00175C88" w:rsidP="003D5203">
      <w:pPr>
        <w:pStyle w:val="JSON"/>
        <w:ind w:left="720"/>
        <w:rPr>
          <w:b/>
          <w:bCs/>
        </w:rPr>
      </w:pPr>
      <w:r w:rsidRPr="002719C1">
        <w:rPr>
          <w:b/>
          <w:bCs/>
        </w:rPr>
        <w:t xml:space="preserve">M = </w:t>
      </w:r>
      <w:r>
        <w:rPr>
          <w:b/>
          <w:bCs/>
        </w:rPr>
        <w:t>P</w:t>
      </w:r>
      <w:r w:rsidRPr="00175C88">
        <w:rPr>
          <w:b/>
          <w:bCs/>
          <w:vertAlign w:val="superscript"/>
        </w:rPr>
        <w:t>-1</w:t>
      </w:r>
      <w:r>
        <w:rPr>
          <w:b/>
          <w:bCs/>
          <w:vertAlign w:val="superscript"/>
        </w:rPr>
        <w:t xml:space="preserve"> </w:t>
      </w:r>
      <w:r>
        <w:rPr>
          <w:b/>
          <w:bCs/>
        </w:rPr>
        <w:t xml:space="preserve">* T * R * S * P </w:t>
      </w:r>
    </w:p>
    <w:p w14:paraId="00E8CC8F" w14:textId="77777777" w:rsidR="00175C88" w:rsidRDefault="00175C88" w:rsidP="003D5203">
      <w:pPr>
        <w:pStyle w:val="Paragraphedeliste"/>
      </w:pPr>
      <w:r>
        <w:t xml:space="preserve">With </w:t>
      </w:r>
      <w:r w:rsidRPr="00F86283">
        <w:rPr>
          <w:b/>
          <w:bCs/>
        </w:rPr>
        <w:t>P</w:t>
      </w:r>
      <w:r>
        <w:t xml:space="preserve"> the Pivot Matrix set a Translation Matrix.</w:t>
      </w:r>
    </w:p>
    <w:p w14:paraId="5EED98DE" w14:textId="3BB47750" w:rsidR="00175C88" w:rsidRDefault="00175C88" w:rsidP="003D5203">
      <w:pPr>
        <w:pStyle w:val="Paragraphedeliste"/>
        <w:numPr>
          <w:ilvl w:val="0"/>
          <w:numId w:val="36"/>
        </w:numPr>
      </w:pPr>
      <w:r>
        <w:t>If the node is not attached to any geometry</w:t>
      </w:r>
      <w:r w:rsidR="003D5203">
        <w:t xml:space="preserve"> (no shape index), the pivot point is therefore </w:t>
      </w:r>
      <w:r>
        <w:t xml:space="preserve"> </w:t>
      </w:r>
      <w:r w:rsidR="003D5203">
        <w:t>[0,0,0].</w:t>
      </w:r>
    </w:p>
    <w:p w14:paraId="78491F77" w14:textId="2300B909" w:rsidR="00024BE9" w:rsidRDefault="00024BE9" w:rsidP="0061322C">
      <w:r>
        <w:lastRenderedPageBreak/>
        <w:t>The global transform of a node is given by the product of all local transform on the path from the root to the respective node.</w:t>
      </w:r>
    </w:p>
    <w:p w14:paraId="28E1B5CE" w14:textId="58C391BC" w:rsidR="00463818" w:rsidRPr="000940B8" w:rsidRDefault="00463818" w:rsidP="000940B8">
      <w:pPr>
        <w:pStyle w:val="Paragraphedeliste"/>
        <w:numPr>
          <w:ilvl w:val="0"/>
          <w:numId w:val="35"/>
        </w:numPr>
        <w:rPr>
          <w:b/>
          <w:bCs/>
        </w:rPr>
      </w:pPr>
      <w:r>
        <w:t xml:space="preserve">Translations are </w:t>
      </w:r>
      <w:r w:rsidRPr="00E80BBA">
        <w:t xml:space="preserve">represented as [longitude, latitude, elevation] </w:t>
      </w:r>
      <w:r w:rsidR="000940B8">
        <w:t xml:space="preserve">as </w:t>
      </w:r>
      <w:r w:rsidRPr="00E80BBA">
        <w:t xml:space="preserve">defined in </w:t>
      </w:r>
      <w:r w:rsidRPr="000940B8">
        <w:rPr>
          <w:b/>
          <w:bCs/>
        </w:rPr>
        <w:t>WGS84</w:t>
      </w:r>
    </w:p>
    <w:p w14:paraId="5E999C8B" w14:textId="63960186" w:rsidR="000940B8" w:rsidRDefault="000940B8" w:rsidP="000940B8">
      <w:pPr>
        <w:pStyle w:val="Paragraphedeliste"/>
        <w:numPr>
          <w:ilvl w:val="0"/>
          <w:numId w:val="35"/>
        </w:numPr>
      </w:pPr>
      <w:r w:rsidRPr="000940B8">
        <w:t>Rotation</w:t>
      </w:r>
      <w:r>
        <w:t>s are represented by a quaternion on the form of [X,Y,Z,W]. Value are in radians.</w:t>
      </w:r>
    </w:p>
    <w:p w14:paraId="6B9DA661" w14:textId="7F795C54" w:rsidR="000940B8" w:rsidRPr="000940B8" w:rsidRDefault="000940B8" w:rsidP="000940B8">
      <w:pPr>
        <w:pStyle w:val="Paragraphedeliste"/>
        <w:numPr>
          <w:ilvl w:val="0"/>
          <w:numId w:val="35"/>
        </w:numPr>
      </w:pPr>
      <w:r>
        <w:t>Scales are represented as [X,Y,Z] scalar vector.</w:t>
      </w:r>
    </w:p>
    <w:p w14:paraId="03CEFDA3" w14:textId="030B646C"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57D3A4FF" w14:textId="77777777" w:rsidR="00907292" w:rsidRDefault="00907292" w:rsidP="00907292">
      <w:pPr>
        <w:pStyle w:val="Titre2"/>
      </w:pPr>
      <w:bookmarkStart w:id="44" w:name="_Toc111802968"/>
      <w:r>
        <w:t>Properties</w:t>
      </w:r>
      <w:bookmarkEnd w:id="44"/>
    </w:p>
    <w:p w14:paraId="7232E54D" w14:textId="77777777" w:rsidR="00907292" w:rsidRPr="001210FE" w:rsidRDefault="00907292" w:rsidP="00907292">
      <w:pPr>
        <w:pStyle w:val="Titre3"/>
      </w:pPr>
      <w:bookmarkStart w:id="45" w:name="_Toc111802969"/>
      <w:r>
        <w:t>@id</w:t>
      </w:r>
      <w:bookmarkEnd w:id="45"/>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19"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67C3E008" w:rsidR="00EA74F8" w:rsidRPr="00EA74F8" w:rsidRDefault="00EA74F8" w:rsidP="00907292">
      <w:pPr>
        <w:rPr>
          <w:b/>
          <w:bCs/>
          <w:i/>
          <w:iCs/>
        </w:rPr>
      </w:pPr>
      <w:r w:rsidRPr="00EA74F8">
        <w:rPr>
          <w:b/>
          <w:bCs/>
          <w:i/>
          <w:iCs/>
        </w:rPr>
        <w:t xml:space="preserve">Note : this node id is may </w:t>
      </w:r>
      <w:r w:rsidR="009518C2" w:rsidRPr="00EA74F8">
        <w:rPr>
          <w:b/>
          <w:bCs/>
          <w:i/>
          <w:iCs/>
        </w:rPr>
        <w:t>use</w:t>
      </w:r>
      <w:r w:rsidRPr="00EA74F8">
        <w:rPr>
          <w:b/>
          <w:bCs/>
          <w:i/>
          <w:iCs/>
        </w:rPr>
        <w:t xml:space="preserve"> as cache key to uniquely identify a logic pair of asset state within this geofencing item.</w:t>
      </w:r>
    </w:p>
    <w:p w14:paraId="394F63AD" w14:textId="159577FF" w:rsidR="002719C1" w:rsidRDefault="002719C1" w:rsidP="00EA74F8">
      <w:pPr>
        <w:pStyle w:val="Titre3"/>
      </w:pPr>
      <w:bookmarkStart w:id="46" w:name="_Toc111802970"/>
      <w:r>
        <w:t>iprimitive</w:t>
      </w:r>
      <w:bookmarkEnd w:id="46"/>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7" w:name="_Toc111802971"/>
      <w:r>
        <w:t>ishape</w:t>
      </w:r>
      <w:bookmarkEnd w:id="47"/>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047004F7" w:rsidR="002719C1" w:rsidRDefault="00DF34DC" w:rsidP="00EA74F8">
      <w:pPr>
        <w:pStyle w:val="Titre3"/>
      </w:pPr>
      <w:bookmarkStart w:id="48" w:name="_Toc111802972"/>
      <w:r>
        <w:t>t</w:t>
      </w:r>
      <w:r w:rsidR="002719C1">
        <w:t>ranslation</w:t>
      </w:r>
      <w:bookmarkEnd w:id="48"/>
    </w:p>
    <w:p w14:paraId="39AE90D4" w14:textId="3D1B2596" w:rsidR="00F74276" w:rsidRDefault="00F74276" w:rsidP="00F74276">
      <w:r w:rsidRPr="00AC1B7F">
        <w:t>Type: </w:t>
      </w:r>
      <w:r>
        <w:t>number[3]</w:t>
      </w:r>
    </w:p>
    <w:p w14:paraId="78F6E57C" w14:textId="2D9D3A1A" w:rsidR="00F74276" w:rsidRDefault="00F74276" w:rsidP="00F74276">
      <w:r>
        <w:t>Required : 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9" w:name="_Toc111802973"/>
      <w:r>
        <w:t>r</w:t>
      </w:r>
      <w:r w:rsidR="002719C1">
        <w:t>otation</w:t>
      </w:r>
      <w:bookmarkEnd w:id="49"/>
    </w:p>
    <w:p w14:paraId="30CBA4B1" w14:textId="1FFA9953" w:rsidR="00F74276" w:rsidRDefault="00F74276" w:rsidP="00F74276">
      <w:r w:rsidRPr="00AC1B7F">
        <w:t>Type: </w:t>
      </w:r>
      <w:r>
        <w:t>number[4]</w:t>
      </w:r>
    </w:p>
    <w:p w14:paraId="0F79E90E" w14:textId="3CAF6C9E" w:rsidR="00F74276" w:rsidRDefault="00F74276" w:rsidP="00F74276">
      <w:r>
        <w:lastRenderedPageBreak/>
        <w:t>Required : No</w:t>
      </w:r>
    </w:p>
    <w:p w14:paraId="1C6774AB" w14:textId="29E420D9" w:rsidR="00F74276" w:rsidRPr="00F74276" w:rsidRDefault="00F74276" w:rsidP="00F74276">
      <w:r>
        <w:t>Default : [0,0,0, 1]</w:t>
      </w:r>
    </w:p>
    <w:p w14:paraId="7E20FFC9" w14:textId="0C79E5CC" w:rsidR="002719C1" w:rsidRDefault="00DF34DC" w:rsidP="00EA74F8">
      <w:pPr>
        <w:pStyle w:val="Titre3"/>
      </w:pPr>
      <w:bookmarkStart w:id="50" w:name="_Toc111802974"/>
      <w:r>
        <w:t>s</w:t>
      </w:r>
      <w:r w:rsidR="002719C1">
        <w:t>cale</w:t>
      </w:r>
      <w:bookmarkEnd w:id="50"/>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4DA8D329" w:rsidR="00F74276" w:rsidRDefault="00F74276" w:rsidP="00F74276">
      <w:r>
        <w:t>Default : [1,1,1]</w:t>
      </w:r>
    </w:p>
    <w:p w14:paraId="4D76CAB3" w14:textId="20F0D2A2" w:rsidR="003D5203" w:rsidRDefault="003D5203" w:rsidP="003D5203">
      <w:pPr>
        <w:pStyle w:val="Titre3"/>
      </w:pPr>
      <w:bookmarkStart w:id="51" w:name="_Toc111802975"/>
      <w:r>
        <w:t>pivot</w:t>
      </w:r>
      <w:bookmarkEnd w:id="51"/>
    </w:p>
    <w:p w14:paraId="614B1FE0" w14:textId="77777777" w:rsidR="003D5203" w:rsidRDefault="003D5203" w:rsidP="003D5203">
      <w:r w:rsidRPr="00AC1B7F">
        <w:t>Type: </w:t>
      </w:r>
      <w:r>
        <w:t>number[3]</w:t>
      </w:r>
    </w:p>
    <w:p w14:paraId="1A12AEF7" w14:textId="77777777" w:rsidR="003D5203" w:rsidRDefault="003D5203" w:rsidP="003D5203">
      <w:r>
        <w:t>Required : No</w:t>
      </w:r>
    </w:p>
    <w:p w14:paraId="59CF045C" w14:textId="6A74582D" w:rsidR="003D5203" w:rsidRPr="00F74276" w:rsidRDefault="003D5203" w:rsidP="003D5203">
      <w:r>
        <w:t>Default : [0,0,0]</w:t>
      </w:r>
    </w:p>
    <w:p w14:paraId="2D1E7719" w14:textId="514DDD84" w:rsidR="001210FE" w:rsidRDefault="00C15893" w:rsidP="00C64CD9">
      <w:pPr>
        <w:pStyle w:val="Titre1"/>
      </w:pPr>
      <w:bookmarkStart w:id="52" w:name="_Toc111802976"/>
      <w:r>
        <w:t>A</w:t>
      </w:r>
      <w:r w:rsidR="00341CCD">
        <w:t>lerts</w:t>
      </w:r>
      <w:bookmarkEnd w:id="52"/>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53" w:name="_Toc111802977"/>
      <w:r>
        <w:t>Scope</w:t>
      </w:r>
      <w:r w:rsidR="00480A1C">
        <w:t xml:space="preserve"> of these definitions</w:t>
      </w:r>
      <w:bookmarkEnd w:id="53"/>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54" w:name="_Toc111802978"/>
      <w:r>
        <w:lastRenderedPageBreak/>
        <w:t>Properties</w:t>
      </w:r>
      <w:bookmarkEnd w:id="54"/>
    </w:p>
    <w:p w14:paraId="1B8F27F2" w14:textId="0D953612" w:rsidR="008851B0" w:rsidRDefault="008851B0" w:rsidP="00C64CD9">
      <w:pPr>
        <w:pStyle w:val="Titre3"/>
      </w:pPr>
      <w:bookmarkStart w:id="55" w:name="_Toc111802979"/>
      <w:r>
        <w:t>relativeTo</w:t>
      </w:r>
      <w:bookmarkEnd w:id="55"/>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6" w:name="_Toc111802980"/>
      <w:r>
        <w:t>category</w:t>
      </w:r>
      <w:bookmarkEnd w:id="56"/>
    </w:p>
    <w:p w14:paraId="1558AF6A" w14:textId="4010EFF9" w:rsidR="00B05ECF" w:rsidRDefault="00B05ECF" w:rsidP="00C64CD9">
      <w:r>
        <w:t>Type : string</w:t>
      </w:r>
    </w:p>
    <w:p w14:paraId="064E3E91" w14:textId="4DF11C11" w:rsidR="00B05ECF" w:rsidRDefault="00B05ECF" w:rsidP="00C64CD9">
      <w:r>
        <w:t xml:space="preserve">Required : </w:t>
      </w:r>
      <w:r w:rsidR="007D1F82">
        <w:t>No</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7" w:name="_Toc111802981"/>
      <w:r>
        <w:t>severity</w:t>
      </w:r>
      <w:bookmarkEnd w:id="57"/>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lastRenderedPageBreak/>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r w:rsidRPr="00B05ECF">
              <w:t>JSGeofencing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8" w:name="_Toc111802982"/>
      <w:r>
        <w:t>message</w:t>
      </w:r>
      <w:bookmarkEnd w:id="58"/>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9" w:name="_Toc111802983"/>
      <w:r>
        <w:t>Modifier</w:t>
      </w:r>
      <w:bookmarkEnd w:id="59"/>
      <w:r>
        <w:t xml:space="preserve"> </w:t>
      </w:r>
    </w:p>
    <w:p w14:paraId="00764B5C" w14:textId="52248A48" w:rsidR="005071E6" w:rsidRDefault="005071E6" w:rsidP="00C64CD9">
      <w:r>
        <w:t xml:space="preserve">JSGeofencing object </w:t>
      </w:r>
      <w:r w:rsidR="00AF159B">
        <w:t xml:space="preserve">behaviors </w:t>
      </w:r>
      <w:r>
        <w:t>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JSGeofencing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37348EF8" w:rsidR="00480A1C" w:rsidRDefault="00480A1C" w:rsidP="00480A1C">
      <w:pPr>
        <w:pStyle w:val="Paragraphedeliste"/>
        <w:numPr>
          <w:ilvl w:val="0"/>
          <w:numId w:val="32"/>
        </w:numPr>
      </w:pPr>
      <w:r>
        <w:t>Predicate</w:t>
      </w:r>
    </w:p>
    <w:p w14:paraId="765D8B52" w14:textId="00A63231" w:rsidR="00064E47" w:rsidRDefault="00064E47" w:rsidP="00064E47">
      <w:r>
        <w:t xml:space="preserve">There is </w:t>
      </w:r>
      <w:r w:rsidR="00CD27B9" w:rsidRPr="00CD27B9">
        <w:rPr>
          <w:b/>
          <w:bCs/>
        </w:rPr>
        <w:t>NO</w:t>
      </w:r>
      <w:r>
        <w:t xml:space="preserve"> restriction </w:t>
      </w:r>
      <w:r w:rsidR="00810C0D">
        <w:t>regarding the</w:t>
      </w:r>
      <w:r>
        <w:t xml:space="preserve"> type</w:t>
      </w:r>
      <w:r w:rsidR="00810C0D">
        <w:t>s</w:t>
      </w:r>
      <w:r>
        <w:t xml:space="preserve"> of Modifiers.</w:t>
      </w:r>
    </w:p>
    <w:p w14:paraId="06A79890" w14:textId="458B9FB6" w:rsidR="005071E6" w:rsidRPr="005071E6" w:rsidRDefault="005071E6" w:rsidP="00C64CD9">
      <w:pPr>
        <w:pStyle w:val="Titre2"/>
      </w:pPr>
      <w:bookmarkStart w:id="60" w:name="_Toc111802984"/>
      <w:r>
        <w:t>Commons Properties</w:t>
      </w:r>
      <w:bookmarkEnd w:id="60"/>
    </w:p>
    <w:p w14:paraId="30693290" w14:textId="37C059FA" w:rsidR="00F50450" w:rsidRDefault="00F50450" w:rsidP="00C64CD9">
      <w:pPr>
        <w:pStyle w:val="Titre3"/>
      </w:pPr>
      <w:bookmarkStart w:id="61" w:name="_Toc111802985"/>
      <w:r>
        <w:t>scope</w:t>
      </w:r>
      <w:bookmarkEnd w:id="61"/>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lastRenderedPageBreak/>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62" w:name="_Toc111802986"/>
      <w:r>
        <w:t>category</w:t>
      </w:r>
      <w:bookmarkEnd w:id="62"/>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63" w:name="_Toc111802987"/>
      <w:r>
        <w:t>priority</w:t>
      </w:r>
      <w:bookmarkEnd w:id="63"/>
    </w:p>
    <w:p w14:paraId="1E5D6E55" w14:textId="77777777" w:rsidR="00C30ABA" w:rsidRDefault="00C30ABA" w:rsidP="00C64CD9">
      <w:r>
        <w:t>Type : number</w:t>
      </w:r>
    </w:p>
    <w:p w14:paraId="015E8275" w14:textId="77777777" w:rsidR="00C30ABA" w:rsidRDefault="00C30ABA" w:rsidP="00C64CD9">
      <w:r>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64" w:name="_Toc111802988"/>
      <w:r>
        <w:t>Modifier objects</w:t>
      </w:r>
      <w:bookmarkEnd w:id="64"/>
    </w:p>
    <w:p w14:paraId="535D1641" w14:textId="29D72BAE" w:rsidR="005071E6" w:rsidRDefault="004301B8" w:rsidP="00C64CD9">
      <w:pPr>
        <w:pStyle w:val="Titre3"/>
      </w:pPr>
      <w:bookmarkStart w:id="65" w:name="_Toc111802989"/>
      <w:r>
        <w:t>Calendar</w:t>
      </w:r>
      <w:bookmarkEnd w:id="65"/>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2C58FE31" w:rsidR="005071E6" w:rsidRDefault="00BC6EDD" w:rsidP="00C64CD9">
      <w:pPr>
        <w:pStyle w:val="Titre5"/>
      </w:pPr>
      <w:r>
        <w:t>expir</w:t>
      </w:r>
      <w:r w:rsidR="00112CF3">
        <w:t>e</w:t>
      </w:r>
    </w:p>
    <w:p w14:paraId="1FA0D2F1" w14:textId="7BAB2363" w:rsidR="00B41DF9" w:rsidRDefault="005071E6" w:rsidP="00C64CD9">
      <w:r>
        <w:t xml:space="preserve">Type : </w:t>
      </w:r>
      <w:r w:rsidR="00F60E6E">
        <w:t>UTCDate | LocalDate</w:t>
      </w:r>
    </w:p>
    <w:p w14:paraId="3689BD7F" w14:textId="5D03E65F" w:rsidR="005071E6" w:rsidRDefault="005071E6" w:rsidP="00C64CD9">
      <w:r>
        <w:t xml:space="preserve">Required : </w:t>
      </w:r>
      <w:r w:rsidR="004301B8">
        <w:t>No</w:t>
      </w:r>
    </w:p>
    <w:p w14:paraId="7F461923" w14:textId="1053B212" w:rsidR="005071E6" w:rsidRDefault="005071E6" w:rsidP="00C64CD9">
      <w:r>
        <w:t>The absolute expiratio</w:t>
      </w:r>
      <w:r w:rsidR="004301B8">
        <w:t>n</w:t>
      </w:r>
      <w:r>
        <w:t>.</w:t>
      </w:r>
    </w:p>
    <w:p w14:paraId="2326C739" w14:textId="232FCDAA" w:rsidR="00122CDB" w:rsidRDefault="00122CDB" w:rsidP="00C64CD9">
      <w:r>
        <w:t>Once a Node is expired, the consumed property is set to true.</w:t>
      </w:r>
    </w:p>
    <w:p w14:paraId="437854FF" w14:textId="00E74461" w:rsidR="005071E6" w:rsidRDefault="004301B8" w:rsidP="004301B8">
      <w:pPr>
        <w:pStyle w:val="Titre5"/>
      </w:pPr>
      <w:r>
        <w:t>v</w:t>
      </w:r>
      <w:r w:rsidR="005071E6">
        <w:t>alidityPeriod</w:t>
      </w:r>
      <w:r w:rsidR="00112CF3">
        <w:t>s</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lastRenderedPageBreak/>
        <w:t xml:space="preserve">Required : </w:t>
      </w:r>
      <w:r w:rsidR="004301B8">
        <w:t>No</w:t>
      </w:r>
    </w:p>
    <w:p w14:paraId="30DDD8DF" w14:textId="1E30ECEA" w:rsidR="00EC10C8" w:rsidRDefault="003F120D" w:rsidP="00C64CD9">
      <w:r>
        <w:t xml:space="preserve">Define the validity periods of the underlying node. </w:t>
      </w:r>
      <w:r w:rsidR="00EC10C8" w:rsidRPr="00EC10C8">
        <w:t xml:space="preserve">A </w:t>
      </w:r>
      <w:r w:rsidR="00EC10C8">
        <w:t>Period</w:t>
      </w:r>
      <w:r w:rsidR="00EC10C8" w:rsidRPr="00EC10C8">
        <w:t xml:space="preserve"> object has the following properties</w:t>
      </w:r>
    </w:p>
    <w:p w14:paraId="289C11E2" w14:textId="4BBC7227" w:rsidR="00EC10C8" w:rsidRDefault="004301B8" w:rsidP="00C64CD9">
      <w:pPr>
        <w:pStyle w:val="Paragraphedeliste"/>
        <w:numPr>
          <w:ilvl w:val="0"/>
          <w:numId w:val="24"/>
        </w:numPr>
      </w:pPr>
      <w:r w:rsidRPr="004301B8">
        <w:t>startTime</w:t>
      </w:r>
      <w:r w:rsidR="00EC10C8">
        <w:t>: UTCDate</w:t>
      </w:r>
      <w:r w:rsidR="00B41DF9">
        <w:t xml:space="preserve"> </w:t>
      </w:r>
      <w:r w:rsidR="00EC10C8">
        <w:t>|</w:t>
      </w:r>
      <w:r w:rsidR="00B41DF9">
        <w:t xml:space="preserve"> </w:t>
      </w:r>
      <w:r w:rsidR="00EC10C8">
        <w:t>LocalDate</w:t>
      </w:r>
    </w:p>
    <w:p w14:paraId="42C1C13E" w14:textId="090B1EF4" w:rsidR="00EC10C8" w:rsidRDefault="004301B8" w:rsidP="00C64CD9">
      <w:pPr>
        <w:pStyle w:val="Paragraphedeliste"/>
        <w:numPr>
          <w:ilvl w:val="0"/>
          <w:numId w:val="24"/>
        </w:numPr>
      </w:pPr>
      <w:r>
        <w:t>end</w:t>
      </w:r>
      <w:r w:rsidRPr="004301B8">
        <w:t>Time</w:t>
      </w:r>
      <w:r w:rsidR="00EC10C8">
        <w:t>: UTCDate</w:t>
      </w:r>
      <w:r w:rsidR="00B41DF9">
        <w:t xml:space="preserve"> </w:t>
      </w:r>
      <w:r w:rsidR="00EC10C8">
        <w:t>|</w:t>
      </w:r>
      <w:r w:rsidR="00B41DF9">
        <w:t xml:space="preserve"> </w:t>
      </w:r>
      <w:r w:rsidR="00EC10C8">
        <w:t>LocalDate</w:t>
      </w:r>
    </w:p>
    <w:p w14:paraId="6C4823FD" w14:textId="3410DCD1" w:rsidR="00EC10C8" w:rsidRDefault="004301B8" w:rsidP="00DC1C54">
      <w:pPr>
        <w:pStyle w:val="Paragraphedeliste"/>
        <w:numPr>
          <w:ilvl w:val="0"/>
          <w:numId w:val="24"/>
        </w:numPr>
      </w:pPr>
      <w:r w:rsidRPr="004301B8">
        <w:t>recurrence</w:t>
      </w:r>
      <w:r w:rsidR="00EC10C8">
        <w:t>: String</w:t>
      </w:r>
      <w:r w:rsidR="00DC1C54">
        <w:t xml:space="preserve">. </w:t>
      </w:r>
      <w:r w:rsidR="00EC10C8">
        <w:t>MUST be one of the following values:</w:t>
      </w:r>
    </w:p>
    <w:p w14:paraId="4D0630FC" w14:textId="475173D7" w:rsidR="0060448D" w:rsidRDefault="0060448D" w:rsidP="00C64CD9">
      <w:pPr>
        <w:pStyle w:val="Paragraphedeliste"/>
        <w:numPr>
          <w:ilvl w:val="1"/>
          <w:numId w:val="24"/>
        </w:numPr>
      </w:pPr>
      <w:r>
        <w:t>week</w:t>
      </w:r>
    </w:p>
    <w:p w14:paraId="6865B435" w14:textId="39A6BF50" w:rsidR="00EC10C8" w:rsidRDefault="00EC10C8" w:rsidP="00C64CD9">
      <w:pPr>
        <w:pStyle w:val="Paragraphedeliste"/>
        <w:numPr>
          <w:ilvl w:val="1"/>
          <w:numId w:val="24"/>
        </w:numPr>
      </w:pPr>
      <w:r>
        <w:t>da</w:t>
      </w:r>
      <w:r w:rsidR="006610BE">
        <w:t>y</w:t>
      </w:r>
    </w:p>
    <w:p w14:paraId="20BF4D98" w14:textId="35845C10" w:rsidR="00EC10C8" w:rsidRDefault="00EC10C8" w:rsidP="00C64CD9">
      <w:pPr>
        <w:pStyle w:val="Paragraphedeliste"/>
        <w:numPr>
          <w:ilvl w:val="1"/>
          <w:numId w:val="24"/>
        </w:numPr>
      </w:pPr>
      <w:r>
        <w:t>hour</w:t>
      </w:r>
    </w:p>
    <w:p w14:paraId="2FE456AA" w14:textId="77777777" w:rsidR="003F120D" w:rsidRDefault="003F120D" w:rsidP="003F120D">
      <w:pPr>
        <w:pStyle w:val="Titre5"/>
      </w:pPr>
      <w:r>
        <w:t>count</w:t>
      </w:r>
    </w:p>
    <w:p w14:paraId="62206795" w14:textId="2563F87C" w:rsidR="003F120D" w:rsidRDefault="003F120D" w:rsidP="003F120D">
      <w:r>
        <w:t>Type : int</w:t>
      </w:r>
    </w:p>
    <w:p w14:paraId="1032A63C" w14:textId="07406D57" w:rsidR="003F120D" w:rsidRDefault="003F120D" w:rsidP="003F120D">
      <w:r>
        <w:t>Required : No</w:t>
      </w:r>
    </w:p>
    <w:p w14:paraId="4DAF503C" w14:textId="119AA0CF" w:rsidR="003F120D" w:rsidRDefault="003F120D" w:rsidP="003F120D">
      <w:r>
        <w:t>Default : 0</w:t>
      </w:r>
    </w:p>
    <w:p w14:paraId="29092239" w14:textId="45C15A27" w:rsidR="003F120D" w:rsidRDefault="003F120D" w:rsidP="003F120D">
      <w:r>
        <w:t>The number of time the recurrence repeat.</w:t>
      </w:r>
    </w:p>
    <w:p w14:paraId="7ED680A1" w14:textId="77777777" w:rsidR="003F120D" w:rsidRDefault="003F120D" w:rsidP="003F120D"/>
    <w:p w14:paraId="177B4E36" w14:textId="17A325C4" w:rsidR="00924E49" w:rsidRDefault="00924E49" w:rsidP="00924E49">
      <w:pPr>
        <w:pStyle w:val="Titre3"/>
      </w:pPr>
      <w:bookmarkStart w:id="66" w:name="_Toc111802990"/>
      <w:r>
        <w:t>Predicate</w:t>
      </w:r>
      <w:bookmarkEnd w:id="66"/>
    </w:p>
    <w:p w14:paraId="68EC8B2B" w14:textId="24789707" w:rsidR="00924E49" w:rsidRPr="00924E49" w:rsidRDefault="00924E49" w:rsidP="00924E49">
      <w:r>
        <w:t xml:space="preserve">Define a Boolean </w:t>
      </w:r>
      <w:r w:rsidR="0041408B">
        <w:t>expression</w:t>
      </w:r>
      <w:r>
        <w:t xml:space="preserve"> to be applied over different scenario.</w:t>
      </w:r>
    </w:p>
    <w:p w14:paraId="0D559C8D" w14:textId="10C97E4D" w:rsidR="00924E49" w:rsidRDefault="00924E49" w:rsidP="00924E49">
      <w:pPr>
        <w:pStyle w:val="Titre3"/>
      </w:pPr>
      <w:bookmarkStart w:id="67" w:name="_Toc111802991"/>
      <w:r>
        <w:t>Zone</w:t>
      </w:r>
      <w:bookmarkEnd w:id="67"/>
    </w:p>
    <w:p w14:paraId="7C9916F0" w14:textId="1F6BCF8A" w:rsidR="0041408B" w:rsidRPr="005071E6" w:rsidRDefault="0041408B" w:rsidP="0041408B">
      <w:r>
        <w:t>Define a geographic area for inclusion or exclusion of geofencing object.</w:t>
      </w:r>
    </w:p>
    <w:p w14:paraId="69BBA942" w14:textId="5C4655BE" w:rsidR="007F1B86" w:rsidRDefault="007F1B86" w:rsidP="00704A56">
      <w:pPr>
        <w:pStyle w:val="Titre1"/>
      </w:pPr>
      <w:bookmarkStart w:id="68" w:name="_Toc111802992"/>
      <w:r>
        <w:t>Primitives</w:t>
      </w:r>
      <w:bookmarkEnd w:id="68"/>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1B5CFDA4" w:rsidR="007F1B86" w:rsidRDefault="00F86283" w:rsidP="00C64CD9">
      <w:pPr>
        <w:pStyle w:val="Paragraphedeliste"/>
        <w:numPr>
          <w:ilvl w:val="0"/>
          <w:numId w:val="19"/>
        </w:numPr>
      </w:pPr>
      <w:r>
        <w:t>Zone</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4856CDEC" w14:textId="77777777" w:rsidR="00704A56" w:rsidRDefault="006B34C4" w:rsidP="006B34C4">
      <w:r>
        <w:t>Each type of primitive define a set of triggers. Alerts defin</w:t>
      </w:r>
      <w:r w:rsidR="008F5660">
        <w:t>e</w:t>
      </w:r>
      <w:r w:rsidR="00704A56">
        <w:t>:</w:t>
      </w:r>
    </w:p>
    <w:p w14:paraId="2E35FF08" w14:textId="77777777" w:rsidR="00704A56" w:rsidRDefault="006B34C4" w:rsidP="00704A56">
      <w:pPr>
        <w:pStyle w:val="Paragraphedeliste"/>
        <w:numPr>
          <w:ilvl w:val="0"/>
          <w:numId w:val="34"/>
        </w:numPr>
      </w:pPr>
      <w:r>
        <w:t>which triggers are enabled</w:t>
      </w:r>
    </w:p>
    <w:p w14:paraId="05F83031" w14:textId="22E45FA5" w:rsidR="006B34C4" w:rsidRDefault="006B34C4" w:rsidP="00704A56">
      <w:pPr>
        <w:pStyle w:val="Paragraphedeliste"/>
        <w:numPr>
          <w:ilvl w:val="0"/>
          <w:numId w:val="34"/>
        </w:numPr>
      </w:pPr>
      <w:r>
        <w:t>various parameters such trigger threshold</w:t>
      </w:r>
      <w:r w:rsidR="00150097">
        <w:t xml:space="preserve"> (see Alerts)</w:t>
      </w:r>
    </w:p>
    <w:p w14:paraId="769F19B0" w14:textId="27E8CD46" w:rsidR="006B34C4" w:rsidRDefault="006B34C4" w:rsidP="009F5DD0">
      <w:pPr>
        <w:pStyle w:val="Titre2"/>
      </w:pPr>
      <w:bookmarkStart w:id="69" w:name="_Toc111802993"/>
      <w:r>
        <w:lastRenderedPageBreak/>
        <w:t>Area triggers</w:t>
      </w:r>
      <w:bookmarkEnd w:id="69"/>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5C5A25A1"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w:t>
            </w:r>
            <w:r w:rsidR="00F86283">
              <w:t>zone</w:t>
            </w:r>
            <w:r>
              <w:t xml:space="preserve">.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19EDA74"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w:t>
            </w:r>
            <w:r w:rsidR="00F86283">
              <w:t>zone</w:t>
            </w:r>
            <w:r w:rsidR="004D1D5C">
              <w:t>.</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08B438A8"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xiting the </w:t>
            </w:r>
            <w:r w:rsidR="00F86283">
              <w:t>zone</w:t>
            </w:r>
            <w:r>
              <w:t>.</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13CDAE2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w:t>
            </w:r>
            <w:r w:rsidR="00F86283">
              <w:t>zone</w:t>
            </w:r>
            <w:r w:rsidR="004D1D5C">
              <w:t>.</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35FF99C3" w:rsidR="007A733D" w:rsidRDefault="007A733D" w:rsidP="007A733D">
            <w:pPr>
              <w:cnfStyle w:val="000000100000" w:firstRow="0" w:lastRow="0" w:firstColumn="0" w:lastColumn="0" w:oddVBand="0" w:evenVBand="0" w:oddHBand="1" w:evenHBand="0" w:firstRowFirstColumn="0" w:firstRowLastColumn="0" w:lastRowFirstColumn="0" w:lastRowLastColumn="0"/>
            </w:pPr>
            <w:r>
              <w:t xml:space="preserve">When near the </w:t>
            </w:r>
            <w:r w:rsidR="00F86283">
              <w:t xml:space="preserve">zone  </w:t>
            </w:r>
            <w:r>
              <w:t>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750DDA6E" w:rsidR="007A733D" w:rsidRDefault="007A733D" w:rsidP="007A733D">
            <w:pPr>
              <w:cnfStyle w:val="000000000000" w:firstRow="0" w:lastRow="0" w:firstColumn="0" w:lastColumn="0" w:oddVBand="0" w:evenVBand="0" w:oddHBand="0" w:evenHBand="0" w:firstRowFirstColumn="0" w:firstRowLastColumn="0" w:lastRowFirstColumn="0" w:lastRowLastColumn="0"/>
            </w:pPr>
            <w:r>
              <w:t xml:space="preserve">When near the </w:t>
            </w:r>
            <w:r w:rsidR="00F86283">
              <w:t xml:space="preserve">zone </w:t>
            </w:r>
            <w:r>
              <w:t>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29.75pt" o:ole="">
            <v:imagedata r:id="rId20" o:title=""/>
          </v:shape>
          <o:OLEObject Type="Embed" ProgID="Visio.Drawing.15" ShapeID="_x0000_i1025" DrawAspect="Content" ObjectID="_1722429686" r:id="rId21"/>
        </w:object>
      </w:r>
    </w:p>
    <w:p w14:paraId="11E569E4" w14:textId="4DF00C83" w:rsidR="00940BF7" w:rsidRDefault="00DF258C" w:rsidP="00940BF7">
      <w:r>
        <w:t>Note that threshold is Also applied to external fence defined by radius + distance</w:t>
      </w:r>
    </w:p>
    <w:p w14:paraId="25BB118F"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2F19B2B" w14:textId="6F3E13FC" w:rsidR="006B34C4" w:rsidRDefault="006B34C4" w:rsidP="009F5DD0">
      <w:pPr>
        <w:pStyle w:val="Titre2"/>
      </w:pPr>
      <w:bookmarkStart w:id="70" w:name="_Toc111802994"/>
      <w:r>
        <w:t>Fence triggers</w:t>
      </w:r>
      <w:bookmarkEnd w:id="70"/>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lastRenderedPageBreak/>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45pt;height:253.55pt" o:ole="">
            <v:imagedata r:id="rId22" o:title=""/>
          </v:shape>
          <o:OLEObject Type="Embed" ProgID="Visio.Drawing.15" ShapeID="_x0000_i1026" DrawAspect="Content" ObjectID="_1722429687" r:id="rId23"/>
        </w:object>
      </w:r>
    </w:p>
    <w:p w14:paraId="3B1D0DB9" w14:textId="77777777" w:rsidR="00940BF7" w:rsidRDefault="00940BF7" w:rsidP="009F5DD0">
      <w:pPr>
        <w:pStyle w:val="Titre2"/>
      </w:pPr>
    </w:p>
    <w:p w14:paraId="5A6CE210" w14:textId="149D5DCA" w:rsidR="007A733D" w:rsidRDefault="007A733D" w:rsidP="007A733D">
      <w:r>
        <w:t>Note that threshold is Also applied to external fence defined by radius + distance</w:t>
      </w:r>
    </w:p>
    <w:p w14:paraId="4A416712"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5BC58C25" w14:textId="38186B9F" w:rsidR="00E77A0F" w:rsidRDefault="00704A56" w:rsidP="004058F2">
      <w:pPr>
        <w:pStyle w:val="Titre2"/>
      </w:pPr>
      <w:bookmarkStart w:id="71" w:name="_Toc111802995"/>
      <w:r>
        <w:t>P</w:t>
      </w:r>
      <w:r w:rsidR="00E77A0F">
        <w:t>ath triggers</w:t>
      </w:r>
      <w:bookmarkEnd w:id="71"/>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62B382E4" w14:textId="2415FBBE" w:rsidR="002E6E42" w:rsidRDefault="007A733D" w:rsidP="000432B2">
      <w:r>
        <w:object w:dxaOrig="10301" w:dyaOrig="6172" w14:anchorId="0B382486">
          <v:shape id="_x0000_i1027" type="#_x0000_t75" style="width:415.7pt;height:247.95pt" o:ole="">
            <v:imagedata r:id="rId24" o:title=""/>
          </v:shape>
          <o:OLEObject Type="Embed" ProgID="Visio.Drawing.15" ShapeID="_x0000_i1027" DrawAspect="Content" ObjectID="_1722429688" r:id="rId25"/>
        </w:object>
      </w:r>
    </w:p>
    <w:p w14:paraId="16E7C1A4" w14:textId="4A1C0384" w:rsidR="007A733D" w:rsidRDefault="007A733D" w:rsidP="007A733D">
      <w:r>
        <w:t>Note that threshold is Also applied to external fence defined by radius + distance</w:t>
      </w:r>
    </w:p>
    <w:p w14:paraId="481995AB"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6C19D74" w14:textId="1BE58AE1" w:rsidR="00E77A0F" w:rsidRDefault="007A733D" w:rsidP="007A733D">
      <w:pPr>
        <w:pStyle w:val="Titre2"/>
      </w:pPr>
      <w:bookmarkStart w:id="72" w:name="_Toc111802996"/>
      <w:r>
        <w:t>C</w:t>
      </w:r>
      <w:r w:rsidR="00E77A0F">
        <w:t>ontrol Point triggers</w:t>
      </w:r>
      <w:bookmarkEnd w:id="72"/>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561399BD" w14:textId="77777777" w:rsidR="008022E7" w:rsidRDefault="008022E7" w:rsidP="008022E7"/>
    <w:p w14:paraId="05BEE0A4" w14:textId="188F8CA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175AC689" w14:textId="66DFD5F3" w:rsidR="007F1B86" w:rsidRDefault="00C24EE0" w:rsidP="00C64CD9">
      <w:pPr>
        <w:pStyle w:val="Titre2"/>
      </w:pPr>
      <w:bookmarkStart w:id="73" w:name="_Toc111802997"/>
      <w:r>
        <w:t>P</w:t>
      </w:r>
      <w:r w:rsidR="007F1B86">
        <w:t>roperties</w:t>
      </w:r>
      <w:bookmarkEnd w:id="73"/>
    </w:p>
    <w:p w14:paraId="5D4604D5" w14:textId="77777777" w:rsidR="00C24EE0" w:rsidRDefault="00C24EE0" w:rsidP="00C24EE0">
      <w:pPr>
        <w:pStyle w:val="Titre3"/>
      </w:pPr>
      <w:bookmarkStart w:id="74" w:name="_Toc111802998"/>
      <w:r>
        <w:t>evalThreshold</w:t>
      </w:r>
      <w:bookmarkEnd w:id="74"/>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lastRenderedPageBreak/>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8pt;height:128.35pt" o:ole="">
            <v:imagedata r:id="rId26" o:title=""/>
          </v:shape>
          <o:OLEObject Type="Embed" ProgID="Visio.Drawing.15" ShapeID="_x0000_i1028" DrawAspect="Content" ObjectID="_1722429689" r:id="rId27"/>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 xml:space="preserve">Note : this functionality implies that the primitive </w:t>
      </w:r>
      <w:r w:rsidRPr="00AD256A">
        <w:rPr>
          <w:b/>
          <w:bCs/>
        </w:rPr>
        <w:t>MUS</w:t>
      </w:r>
      <w:r w:rsidR="00886E9C" w:rsidRPr="00AD256A">
        <w:rPr>
          <w:b/>
          <w:bCs/>
        </w:rPr>
        <w:t>T</w:t>
      </w:r>
      <w:r>
        <w:t xml:space="preserve"> be stateful</w:t>
      </w:r>
      <w:r w:rsidR="00886E9C">
        <w:t xml:space="preserve"> for each asset</w:t>
      </w:r>
      <w:r>
        <w:t xml:space="preserve">, so stateless implementation may choose to </w:t>
      </w:r>
      <w:r w:rsidRPr="00AD256A">
        <w:rPr>
          <w:b/>
          <w:bCs/>
        </w:rPr>
        <w:t>NOT</w:t>
      </w:r>
      <w:r>
        <w:t xml:space="preserve"> support this property.</w:t>
      </w:r>
    </w:p>
    <w:p w14:paraId="27A5D97D" w14:textId="6F2E71E3" w:rsidR="00886E9C" w:rsidRDefault="00886E9C" w:rsidP="00C24EE0">
      <w:r>
        <w:t xml:space="preserve">Note : This property </w:t>
      </w:r>
      <w:r w:rsidR="00704A56">
        <w:t>is owned by</w:t>
      </w:r>
      <w:r>
        <w:t xml:space="preserve"> primitive in order to be applied to every related alert.</w:t>
      </w:r>
    </w:p>
    <w:p w14:paraId="3AB127BE" w14:textId="204F1BF2" w:rsidR="00BF1350" w:rsidRDefault="009829E5" w:rsidP="00C64CD9">
      <w:pPr>
        <w:pStyle w:val="Titre3"/>
      </w:pPr>
      <w:bookmarkStart w:id="75" w:name="_Toc111802999"/>
      <w:r>
        <w:t>inode</w:t>
      </w:r>
      <w:r w:rsidR="00BF1350">
        <w:t>s</w:t>
      </w:r>
      <w:bookmarkEnd w:id="75"/>
      <w:r w:rsidR="00BF1350">
        <w:t xml:space="preserve"> </w:t>
      </w:r>
    </w:p>
    <w:p w14:paraId="394E7E76" w14:textId="77777777" w:rsidR="00BF1350" w:rsidRDefault="00BF1350" w:rsidP="00C64CD9">
      <w:r>
        <w:t>Type : int[]</w:t>
      </w:r>
    </w:p>
    <w:p w14:paraId="135657ED" w14:textId="30556A62" w:rsidR="00BF1350" w:rsidRDefault="00BF1350" w:rsidP="00C64CD9">
      <w:r>
        <w:t>Required :</w:t>
      </w:r>
      <w:r w:rsidR="00AD256A">
        <w:t>Yes</w:t>
      </w:r>
    </w:p>
    <w:p w14:paraId="7277D784" w14:textId="0924497B" w:rsidR="00BF1350" w:rsidRDefault="00BF1350" w:rsidP="00C64CD9">
      <w:r>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6" w:name="_Toc111803000"/>
      <w:r>
        <w:t>i</w:t>
      </w:r>
      <w:r w:rsidR="00BF1350">
        <w:t>alerts</w:t>
      </w:r>
      <w:bookmarkEnd w:id="76"/>
    </w:p>
    <w:p w14:paraId="16669751" w14:textId="77777777" w:rsidR="00BF1350" w:rsidRDefault="00BF1350" w:rsidP="00C64CD9">
      <w:r>
        <w:t>Type : int[]</w:t>
      </w:r>
    </w:p>
    <w:p w14:paraId="78C7C395" w14:textId="5E5BE214" w:rsidR="00BF1350" w:rsidRDefault="00BF1350" w:rsidP="00C64CD9">
      <w:r>
        <w:t xml:space="preserve">Required : </w:t>
      </w:r>
      <w:r w:rsidR="00AD256A">
        <w:t>Yes</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7" w:name="_Toc111803001"/>
      <w:r>
        <w:t>distance</w:t>
      </w:r>
      <w:bookmarkEnd w:id="77"/>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8FD24" w14:textId="77777777" w:rsidR="00FC416B" w:rsidRDefault="00FC416B" w:rsidP="00C64CD9">
      <w:r>
        <w:separator/>
      </w:r>
    </w:p>
    <w:p w14:paraId="4FE4017A" w14:textId="77777777" w:rsidR="00FC416B" w:rsidRDefault="00FC416B" w:rsidP="00C64CD9"/>
  </w:endnote>
  <w:endnote w:type="continuationSeparator" w:id="0">
    <w:p w14:paraId="65AB3179" w14:textId="77777777" w:rsidR="00FC416B" w:rsidRDefault="00FC416B" w:rsidP="00C64CD9">
      <w:r>
        <w:continuationSeparator/>
      </w:r>
    </w:p>
    <w:p w14:paraId="7395E32B" w14:textId="77777777" w:rsidR="00FC416B" w:rsidRDefault="00FC416B"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5FFFE" w14:textId="77777777" w:rsidR="00FC416B" w:rsidRDefault="00FC416B" w:rsidP="00C64CD9">
      <w:r>
        <w:separator/>
      </w:r>
    </w:p>
    <w:p w14:paraId="0FBA8F97" w14:textId="77777777" w:rsidR="00FC416B" w:rsidRDefault="00FC416B" w:rsidP="00C64CD9"/>
  </w:footnote>
  <w:footnote w:type="continuationSeparator" w:id="0">
    <w:p w14:paraId="7A326808" w14:textId="77777777" w:rsidR="00FC416B" w:rsidRDefault="00FC416B" w:rsidP="00C64CD9">
      <w:r>
        <w:continuationSeparator/>
      </w:r>
    </w:p>
    <w:p w14:paraId="7ACDFBDB" w14:textId="77777777" w:rsidR="00FC416B" w:rsidRDefault="00FC416B"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A9430C1"/>
    <w:multiLevelType w:val="hybridMultilevel"/>
    <w:tmpl w:val="19AA1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8846724"/>
    <w:multiLevelType w:val="hybridMultilevel"/>
    <w:tmpl w:val="20C0CA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3514725"/>
    <w:multiLevelType w:val="hybridMultilevel"/>
    <w:tmpl w:val="4C9428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46186030">
    <w:abstractNumId w:val="9"/>
  </w:num>
  <w:num w:numId="2" w16cid:durableId="768889268">
    <w:abstractNumId w:val="8"/>
  </w:num>
  <w:num w:numId="3" w16cid:durableId="1892961855">
    <w:abstractNumId w:val="8"/>
  </w:num>
  <w:num w:numId="4" w16cid:durableId="718212815">
    <w:abstractNumId w:val="9"/>
  </w:num>
  <w:num w:numId="5" w16cid:durableId="784353258">
    <w:abstractNumId w:val="26"/>
  </w:num>
  <w:num w:numId="6" w16cid:durableId="2129467403">
    <w:abstractNumId w:val="10"/>
  </w:num>
  <w:num w:numId="7" w16cid:durableId="1788037817">
    <w:abstractNumId w:val="15"/>
  </w:num>
  <w:num w:numId="8" w16cid:durableId="1228615247">
    <w:abstractNumId w:val="7"/>
  </w:num>
  <w:num w:numId="9" w16cid:durableId="311906808">
    <w:abstractNumId w:val="6"/>
  </w:num>
  <w:num w:numId="10" w16cid:durableId="856112949">
    <w:abstractNumId w:val="5"/>
  </w:num>
  <w:num w:numId="11" w16cid:durableId="1186362455">
    <w:abstractNumId w:val="4"/>
  </w:num>
  <w:num w:numId="12" w16cid:durableId="1783376422">
    <w:abstractNumId w:val="3"/>
  </w:num>
  <w:num w:numId="13" w16cid:durableId="1703089486">
    <w:abstractNumId w:val="2"/>
  </w:num>
  <w:num w:numId="14" w16cid:durableId="1675306136">
    <w:abstractNumId w:val="1"/>
  </w:num>
  <w:num w:numId="15" w16cid:durableId="1204950256">
    <w:abstractNumId w:val="0"/>
  </w:num>
  <w:num w:numId="16" w16cid:durableId="1214928696">
    <w:abstractNumId w:val="23"/>
  </w:num>
  <w:num w:numId="17" w16cid:durableId="691305259">
    <w:abstractNumId w:val="31"/>
  </w:num>
  <w:num w:numId="18" w16cid:durableId="1864972340">
    <w:abstractNumId w:val="19"/>
  </w:num>
  <w:num w:numId="19" w16cid:durableId="27070294">
    <w:abstractNumId w:val="27"/>
  </w:num>
  <w:num w:numId="20" w16cid:durableId="1057317541">
    <w:abstractNumId w:val="14"/>
  </w:num>
  <w:num w:numId="21" w16cid:durableId="1137801252">
    <w:abstractNumId w:val="25"/>
  </w:num>
  <w:num w:numId="22" w16cid:durableId="1829010022">
    <w:abstractNumId w:val="13"/>
  </w:num>
  <w:num w:numId="23" w16cid:durableId="296496243">
    <w:abstractNumId w:val="24"/>
  </w:num>
  <w:num w:numId="24" w16cid:durableId="1687977771">
    <w:abstractNumId w:val="18"/>
  </w:num>
  <w:num w:numId="25" w16cid:durableId="1102072496">
    <w:abstractNumId w:val="17"/>
  </w:num>
  <w:num w:numId="26" w16cid:durableId="1476527729">
    <w:abstractNumId w:val="30"/>
  </w:num>
  <w:num w:numId="27" w16cid:durableId="1538548107">
    <w:abstractNumId w:val="12"/>
  </w:num>
  <w:num w:numId="28" w16cid:durableId="2099909461">
    <w:abstractNumId w:val="32"/>
  </w:num>
  <w:num w:numId="29" w16cid:durableId="103309138">
    <w:abstractNumId w:val="16"/>
  </w:num>
  <w:num w:numId="30" w16cid:durableId="950476439">
    <w:abstractNumId w:val="21"/>
  </w:num>
  <w:num w:numId="31" w16cid:durableId="2072191094">
    <w:abstractNumId w:val="22"/>
  </w:num>
  <w:num w:numId="32" w16cid:durableId="1938512388">
    <w:abstractNumId w:val="11"/>
  </w:num>
  <w:num w:numId="33" w16cid:durableId="1293368842">
    <w:abstractNumId w:val="28"/>
  </w:num>
  <w:num w:numId="34" w16cid:durableId="1010110541">
    <w:abstractNumId w:val="29"/>
  </w:num>
  <w:num w:numId="35" w16cid:durableId="88896977">
    <w:abstractNumId w:val="20"/>
  </w:num>
  <w:num w:numId="36" w16cid:durableId="168003585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1DD9"/>
    <w:rsid w:val="000432B2"/>
    <w:rsid w:val="00064E47"/>
    <w:rsid w:val="000711D2"/>
    <w:rsid w:val="00076DCB"/>
    <w:rsid w:val="00076FE7"/>
    <w:rsid w:val="000940B8"/>
    <w:rsid w:val="000A460E"/>
    <w:rsid w:val="000A52A3"/>
    <w:rsid w:val="000C654F"/>
    <w:rsid w:val="000E6EC2"/>
    <w:rsid w:val="001038B6"/>
    <w:rsid w:val="00112CF3"/>
    <w:rsid w:val="00114037"/>
    <w:rsid w:val="001210FE"/>
    <w:rsid w:val="00122CDB"/>
    <w:rsid w:val="00142B27"/>
    <w:rsid w:val="00150097"/>
    <w:rsid w:val="001560BE"/>
    <w:rsid w:val="001604F9"/>
    <w:rsid w:val="001665DD"/>
    <w:rsid w:val="00174849"/>
    <w:rsid w:val="00175C88"/>
    <w:rsid w:val="001C20D0"/>
    <w:rsid w:val="001F17FB"/>
    <w:rsid w:val="002214C3"/>
    <w:rsid w:val="00226838"/>
    <w:rsid w:val="00236E08"/>
    <w:rsid w:val="002554CD"/>
    <w:rsid w:val="00256587"/>
    <w:rsid w:val="002719C1"/>
    <w:rsid w:val="00272416"/>
    <w:rsid w:val="0027564D"/>
    <w:rsid w:val="00290BEA"/>
    <w:rsid w:val="00293B83"/>
    <w:rsid w:val="002A4BC4"/>
    <w:rsid w:val="002A7E6C"/>
    <w:rsid w:val="002B4294"/>
    <w:rsid w:val="002E6E42"/>
    <w:rsid w:val="002F02FE"/>
    <w:rsid w:val="003054EE"/>
    <w:rsid w:val="00333D0D"/>
    <w:rsid w:val="00341CCD"/>
    <w:rsid w:val="00350221"/>
    <w:rsid w:val="00355752"/>
    <w:rsid w:val="00356673"/>
    <w:rsid w:val="003779FB"/>
    <w:rsid w:val="00397FEC"/>
    <w:rsid w:val="003A7E1A"/>
    <w:rsid w:val="003D2B34"/>
    <w:rsid w:val="003D3196"/>
    <w:rsid w:val="003D5203"/>
    <w:rsid w:val="003F120D"/>
    <w:rsid w:val="003F6CD7"/>
    <w:rsid w:val="00404536"/>
    <w:rsid w:val="004058F2"/>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0448D"/>
    <w:rsid w:val="0061322C"/>
    <w:rsid w:val="006170FF"/>
    <w:rsid w:val="00621135"/>
    <w:rsid w:val="00635D49"/>
    <w:rsid w:val="0065062B"/>
    <w:rsid w:val="006610BE"/>
    <w:rsid w:val="00663437"/>
    <w:rsid w:val="006A3CE7"/>
    <w:rsid w:val="006B34C4"/>
    <w:rsid w:val="006B4238"/>
    <w:rsid w:val="006C1280"/>
    <w:rsid w:val="006C4380"/>
    <w:rsid w:val="006C5D5D"/>
    <w:rsid w:val="006E2386"/>
    <w:rsid w:val="006F090C"/>
    <w:rsid w:val="006F116F"/>
    <w:rsid w:val="006F7495"/>
    <w:rsid w:val="007027A2"/>
    <w:rsid w:val="00704A56"/>
    <w:rsid w:val="00731665"/>
    <w:rsid w:val="007664AC"/>
    <w:rsid w:val="007718CD"/>
    <w:rsid w:val="007761E0"/>
    <w:rsid w:val="007A733D"/>
    <w:rsid w:val="007C33EE"/>
    <w:rsid w:val="007D1F82"/>
    <w:rsid w:val="007D5B42"/>
    <w:rsid w:val="007F1B86"/>
    <w:rsid w:val="00800D33"/>
    <w:rsid w:val="008022E7"/>
    <w:rsid w:val="00810C0D"/>
    <w:rsid w:val="00814730"/>
    <w:rsid w:val="0082489F"/>
    <w:rsid w:val="00842730"/>
    <w:rsid w:val="00842CF5"/>
    <w:rsid w:val="00851288"/>
    <w:rsid w:val="008556D8"/>
    <w:rsid w:val="008851B0"/>
    <w:rsid w:val="00886E9C"/>
    <w:rsid w:val="0089714F"/>
    <w:rsid w:val="008A445F"/>
    <w:rsid w:val="008E4852"/>
    <w:rsid w:val="008F5660"/>
    <w:rsid w:val="00907237"/>
    <w:rsid w:val="00907292"/>
    <w:rsid w:val="0092270D"/>
    <w:rsid w:val="009229A6"/>
    <w:rsid w:val="00924E49"/>
    <w:rsid w:val="00930C92"/>
    <w:rsid w:val="00940BF7"/>
    <w:rsid w:val="009518C2"/>
    <w:rsid w:val="00951947"/>
    <w:rsid w:val="009829E5"/>
    <w:rsid w:val="00993277"/>
    <w:rsid w:val="009A179E"/>
    <w:rsid w:val="009A4695"/>
    <w:rsid w:val="009F5DD0"/>
    <w:rsid w:val="009F5F36"/>
    <w:rsid w:val="00A039F3"/>
    <w:rsid w:val="00A05346"/>
    <w:rsid w:val="00A34DA7"/>
    <w:rsid w:val="00A4265A"/>
    <w:rsid w:val="00A446B8"/>
    <w:rsid w:val="00A76180"/>
    <w:rsid w:val="00AA56EC"/>
    <w:rsid w:val="00AB4A77"/>
    <w:rsid w:val="00AB5E5D"/>
    <w:rsid w:val="00AC05AE"/>
    <w:rsid w:val="00AC1B7F"/>
    <w:rsid w:val="00AC52BF"/>
    <w:rsid w:val="00AD256A"/>
    <w:rsid w:val="00AF159B"/>
    <w:rsid w:val="00B04CD2"/>
    <w:rsid w:val="00B05ECF"/>
    <w:rsid w:val="00B22EBB"/>
    <w:rsid w:val="00B41DF9"/>
    <w:rsid w:val="00B50993"/>
    <w:rsid w:val="00B55A3B"/>
    <w:rsid w:val="00B628D3"/>
    <w:rsid w:val="00BC6EDD"/>
    <w:rsid w:val="00BF1350"/>
    <w:rsid w:val="00BF5732"/>
    <w:rsid w:val="00C15893"/>
    <w:rsid w:val="00C225BF"/>
    <w:rsid w:val="00C24EE0"/>
    <w:rsid w:val="00C25FDF"/>
    <w:rsid w:val="00C30ABA"/>
    <w:rsid w:val="00C43587"/>
    <w:rsid w:val="00C57D8F"/>
    <w:rsid w:val="00C626C7"/>
    <w:rsid w:val="00C64CD9"/>
    <w:rsid w:val="00C6554A"/>
    <w:rsid w:val="00C82577"/>
    <w:rsid w:val="00CA131D"/>
    <w:rsid w:val="00CC0F0C"/>
    <w:rsid w:val="00CC5E0B"/>
    <w:rsid w:val="00CD1739"/>
    <w:rsid w:val="00CD27B9"/>
    <w:rsid w:val="00CD69C4"/>
    <w:rsid w:val="00CF76FB"/>
    <w:rsid w:val="00D22155"/>
    <w:rsid w:val="00D4367B"/>
    <w:rsid w:val="00D5222D"/>
    <w:rsid w:val="00D564F8"/>
    <w:rsid w:val="00D56988"/>
    <w:rsid w:val="00D75E96"/>
    <w:rsid w:val="00DC1C54"/>
    <w:rsid w:val="00DC1CEF"/>
    <w:rsid w:val="00DD755D"/>
    <w:rsid w:val="00DE1572"/>
    <w:rsid w:val="00DF258C"/>
    <w:rsid w:val="00DF34DC"/>
    <w:rsid w:val="00E13DBA"/>
    <w:rsid w:val="00E55E0F"/>
    <w:rsid w:val="00E6311D"/>
    <w:rsid w:val="00E63F5D"/>
    <w:rsid w:val="00E77A0F"/>
    <w:rsid w:val="00E80BBA"/>
    <w:rsid w:val="00E87514"/>
    <w:rsid w:val="00EA74F8"/>
    <w:rsid w:val="00EB37D1"/>
    <w:rsid w:val="00EB3E56"/>
    <w:rsid w:val="00EC10C8"/>
    <w:rsid w:val="00ED7C44"/>
    <w:rsid w:val="00EF321D"/>
    <w:rsid w:val="00F47A3E"/>
    <w:rsid w:val="00F50450"/>
    <w:rsid w:val="00F5154D"/>
    <w:rsid w:val="00F56DDA"/>
    <w:rsid w:val="00F570CD"/>
    <w:rsid w:val="00F60E6E"/>
    <w:rsid w:val="00F657E3"/>
    <w:rsid w:val="00F72C12"/>
    <w:rsid w:val="00F74276"/>
    <w:rsid w:val="00F808B3"/>
    <w:rsid w:val="00F86283"/>
    <w:rsid w:val="00FA77F7"/>
    <w:rsid w:val="00FC416B"/>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229465781">
      <w:bodyDiv w:val="1"/>
      <w:marLeft w:val="0"/>
      <w:marRight w:val="0"/>
      <w:marTop w:val="0"/>
      <w:marBottom w:val="0"/>
      <w:divBdr>
        <w:top w:val="none" w:sz="0" w:space="0" w:color="auto"/>
        <w:left w:val="none" w:sz="0" w:space="0" w:color="auto"/>
        <w:bottom w:val="none" w:sz="0" w:space="0" w:color="auto"/>
        <w:right w:val="none" w:sz="0" w:space="0" w:color="auto"/>
      </w:divBdr>
      <w:divsChild>
        <w:div w:id="1177427864">
          <w:marLeft w:val="0"/>
          <w:marRight w:val="0"/>
          <w:marTop w:val="0"/>
          <w:marBottom w:val="0"/>
          <w:divBdr>
            <w:top w:val="none" w:sz="0" w:space="0" w:color="auto"/>
            <w:left w:val="none" w:sz="0" w:space="0" w:color="auto"/>
            <w:bottom w:val="none" w:sz="0" w:space="0" w:color="auto"/>
            <w:right w:val="none" w:sz="0" w:space="0" w:color="auto"/>
          </w:divBdr>
          <w:divsChild>
            <w:div w:id="3435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hyperlink" Target="https://tools.ietf.org/html/rfc4122" TargetMode="Externa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8</Pages>
  <Words>4804</Words>
  <Characters>26427</Characters>
  <Application>Microsoft Office Word</Application>
  <DocSecurity>0</DocSecurity>
  <Lines>220</Lines>
  <Paragraphs>6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35</cp:revision>
  <dcterms:created xsi:type="dcterms:W3CDTF">2021-04-11T10:41:00Z</dcterms:created>
  <dcterms:modified xsi:type="dcterms:W3CDTF">2022-08-19T13:55:00Z</dcterms:modified>
</cp:coreProperties>
</file>